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928A2" w:rsidRDefault="00DE2ABF" w:rsidP="00197390">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 xml:space="preserve">PENGEMBANGAN KAKAS VISUALISASI </w:t>
      </w:r>
      <w:r w:rsidR="000D3A73" w:rsidRPr="000D3A73">
        <w:rPr>
          <w:rFonts w:eastAsia="Times New Roman" w:cs="Times New Roman"/>
          <w:b/>
          <w:bCs/>
          <w:color w:val="000000"/>
          <w:sz w:val="28"/>
          <w:szCs w:val="28"/>
        </w:rPr>
        <w:t xml:space="preserve">PROGRAM </w:t>
      </w:r>
      <w:r w:rsidR="003146E2">
        <w:rPr>
          <w:rFonts w:eastAsia="Times New Roman" w:cs="Times New Roman"/>
          <w:b/>
          <w:bCs/>
          <w:color w:val="000000"/>
          <w:sz w:val="28"/>
          <w:szCs w:val="28"/>
        </w:rPr>
        <w:t>BERBASIS WEB</w:t>
      </w:r>
      <w:r w:rsidR="003146E2" w:rsidRPr="000D3A73">
        <w:rPr>
          <w:rFonts w:eastAsia="Times New Roman" w:cs="Times New Roman"/>
          <w:b/>
          <w:bCs/>
          <w:color w:val="000000"/>
          <w:sz w:val="28"/>
          <w:szCs w:val="28"/>
        </w:rPr>
        <w:t xml:space="preserve"> </w:t>
      </w:r>
      <w:r w:rsidR="000D3A73" w:rsidRPr="000D3A73">
        <w:rPr>
          <w:rFonts w:eastAsia="Times New Roman" w:cs="Times New Roman"/>
          <w:b/>
          <w:bCs/>
          <w:color w:val="000000"/>
          <w:sz w:val="28"/>
          <w:szCs w:val="28"/>
        </w:rPr>
        <w:t xml:space="preserve">UNTUK </w:t>
      </w:r>
      <w:r w:rsidR="00116E6A">
        <w:rPr>
          <w:rFonts w:eastAsia="Times New Roman" w:cs="Times New Roman"/>
          <w:b/>
          <w:bCs/>
          <w:color w:val="000000"/>
          <w:sz w:val="28"/>
          <w:szCs w:val="28"/>
        </w:rPr>
        <w:t>GRAF</w:t>
      </w:r>
      <w:r w:rsidR="00BF0478">
        <w:rPr>
          <w:rFonts w:eastAsia="Times New Roman" w:cs="Times New Roman"/>
          <w:b/>
          <w:bCs/>
          <w:color w:val="000000"/>
          <w:sz w:val="28"/>
          <w:szCs w:val="28"/>
        </w:rPr>
        <w:t xml:space="preserve"> </w:t>
      </w:r>
      <w:r w:rsidR="00F928A2">
        <w:rPr>
          <w:rFonts w:eastAsia="Times New Roman" w:cs="Times New Roman"/>
          <w:b/>
          <w:bCs/>
          <w:color w:val="000000"/>
          <w:sz w:val="28"/>
          <w:szCs w:val="28"/>
        </w:rPr>
        <w:t>SEBAGAI</w:t>
      </w:r>
    </w:p>
    <w:p w:rsidR="00091DFD" w:rsidRPr="008B2052" w:rsidRDefault="000D3A73" w:rsidP="00197390">
      <w:pPr>
        <w:spacing w:line="240" w:lineRule="auto"/>
        <w:jc w:val="center"/>
        <w:rPr>
          <w:rFonts w:eastAsia="Times New Roman" w:cs="Times New Roman"/>
          <w:color w:val="000000"/>
          <w:szCs w:val="24"/>
        </w:rPr>
      </w:pPr>
      <w:r w:rsidRPr="000D3A73">
        <w:rPr>
          <w:rFonts w:eastAsia="Times New Roman" w:cs="Times New Roman"/>
          <w:b/>
          <w:bCs/>
          <w:color w:val="000000"/>
          <w:sz w:val="28"/>
          <w:szCs w:val="28"/>
        </w:rPr>
        <w:t>PEM</w:t>
      </w:r>
      <w:r w:rsidR="009B214B">
        <w:rPr>
          <w:rFonts w:eastAsia="Times New Roman" w:cs="Times New Roman"/>
          <w:b/>
          <w:bCs/>
          <w:color w:val="000000"/>
          <w:sz w:val="28"/>
          <w:szCs w:val="28"/>
        </w:rPr>
        <w:t>BELAJARAN ALGORITMA PEMROGRAMAN</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197390" w:rsidRDefault="00197390" w:rsidP="00091DFD">
      <w:pPr>
        <w:spacing w:line="240" w:lineRule="auto"/>
        <w:jc w:val="center"/>
        <w:rPr>
          <w:rFonts w:eastAsia="Times New Roman" w:cs="Times New Roman"/>
          <w:b/>
          <w:bCs/>
          <w:color w:val="000000"/>
          <w:sz w:val="28"/>
          <w:szCs w:val="28"/>
        </w:rPr>
      </w:pPr>
    </w:p>
    <w:p w:rsidR="00197390" w:rsidRDefault="00197390" w:rsidP="00091DFD">
      <w:pPr>
        <w:spacing w:line="240" w:lineRule="auto"/>
        <w:jc w:val="center"/>
        <w:rPr>
          <w:rFonts w:eastAsia="Times New Roman" w:cs="Times New Roman"/>
          <w:b/>
          <w:bCs/>
          <w:color w:val="000000"/>
          <w:sz w:val="28"/>
          <w:szCs w:val="28"/>
        </w:rPr>
      </w:pP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Pr>
          <w:rFonts w:eastAsia="Times New Roman" w:cs="Times New Roman"/>
          <w:b/>
          <w:bCs/>
          <w:color w:val="000000"/>
          <w:sz w:val="28"/>
          <w:szCs w:val="28"/>
        </w:rPr>
        <w:t xml:space="preserve">PROPOSAL </w:t>
      </w:r>
      <w:r w:rsidRPr="008B2052">
        <w:rPr>
          <w:rFonts w:eastAsia="Times New Roman" w:cs="Times New Roman"/>
          <w:b/>
          <w:bCs/>
          <w:color w:val="000000"/>
          <w:sz w:val="28"/>
          <w:szCs w:val="28"/>
        </w:rPr>
        <w:t>TESIS</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Karya tulis sebagai salah satu syarat</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untuk memperoleh gelar Magister dari</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Institut Teknologi Bandung</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197390" w:rsidRDefault="00197390" w:rsidP="00091DFD">
      <w:pPr>
        <w:spacing w:line="240" w:lineRule="auto"/>
        <w:jc w:val="center"/>
        <w:rPr>
          <w:rFonts w:eastAsia="Times New Roman" w:cs="Times New Roman"/>
          <w:b/>
          <w:bCs/>
          <w:color w:val="000000"/>
          <w:szCs w:val="24"/>
        </w:rPr>
      </w:pPr>
    </w:p>
    <w:p w:rsidR="00197390" w:rsidRDefault="00197390" w:rsidP="00091DFD">
      <w:pPr>
        <w:spacing w:line="240" w:lineRule="auto"/>
        <w:jc w:val="center"/>
        <w:rPr>
          <w:rFonts w:eastAsia="Times New Roman" w:cs="Times New Roman"/>
          <w:b/>
          <w:bCs/>
          <w:color w:val="000000"/>
          <w:szCs w:val="24"/>
        </w:rPr>
      </w:pP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Cs w:val="24"/>
        </w:rPr>
        <w:t>Oleh</w:t>
      </w:r>
    </w:p>
    <w:p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 w:val="20"/>
          <w:szCs w:val="20"/>
        </w:rPr>
      </w:pPr>
      <w:r>
        <w:rPr>
          <w:rFonts w:eastAsia="Times New Roman" w:cs="Times New Roman"/>
          <w:b/>
          <w:bCs/>
          <w:noProof/>
          <w:color w:val="000000"/>
          <w:sz w:val="28"/>
          <w:szCs w:val="28"/>
        </w:rPr>
        <w:drawing>
          <wp:inline distT="0" distB="0" distL="0" distR="0" wp14:anchorId="59CFF833" wp14:editId="1A71A50E">
            <wp:extent cx="914400" cy="1257300"/>
            <wp:effectExtent l="0" t="0" r="0" b="0"/>
            <wp:docPr id="1" name="Picture 1" descr="C:\Users\HABIBI~1\AppData\Local\Temp\1958711b.tmp\img27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BIBI~1\AppData\Local\Temp\1958711b.tmp\img27338.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1257300"/>
                    </a:xfrm>
                    <a:prstGeom prst="rect">
                      <a:avLst/>
                    </a:prstGeom>
                    <a:noFill/>
                    <a:ln>
                      <a:noFill/>
                    </a:ln>
                  </pic:spPr>
                </pic:pic>
              </a:graphicData>
            </a:graphic>
          </wp:inline>
        </w:drawing>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b/>
          <w:bCs/>
          <w:color w:val="000000"/>
          <w:sz w:val="28"/>
          <w:szCs w:val="28"/>
        </w:rPr>
        <w:t>INSTITUT TEKNOLOGI BANDUNG</w:t>
      </w:r>
    </w:p>
    <w:p w:rsidR="00091DFD" w:rsidRPr="008B2052" w:rsidRDefault="00A165D1" w:rsidP="00091DFD">
      <w:pPr>
        <w:spacing w:line="240" w:lineRule="auto"/>
        <w:jc w:val="center"/>
        <w:rPr>
          <w:rFonts w:eastAsia="Times New Roman" w:cs="Times New Roman"/>
          <w:color w:val="000000"/>
          <w:sz w:val="20"/>
          <w:szCs w:val="20"/>
        </w:rPr>
      </w:pPr>
      <w:r>
        <w:rPr>
          <w:rFonts w:eastAsia="Times New Roman" w:cs="Times New Roman"/>
          <w:b/>
          <w:bCs/>
          <w:color w:val="000000"/>
          <w:sz w:val="28"/>
          <w:szCs w:val="28"/>
        </w:rPr>
        <w:t>Agustus</w:t>
      </w:r>
      <w:r w:rsidR="00091DFD" w:rsidRPr="008B2052">
        <w:rPr>
          <w:rFonts w:eastAsia="Times New Roman" w:cs="Times New Roman"/>
          <w:b/>
          <w:bCs/>
          <w:color w:val="000000"/>
          <w:sz w:val="28"/>
          <w:szCs w:val="28"/>
        </w:rPr>
        <w:t xml:space="preserve"> 20</w:t>
      </w:r>
      <w:r w:rsidR="00091DFD">
        <w:rPr>
          <w:rFonts w:eastAsia="Times New Roman" w:cs="Times New Roman"/>
          <w:b/>
          <w:bCs/>
          <w:color w:val="000000"/>
          <w:sz w:val="28"/>
          <w:szCs w:val="28"/>
        </w:rPr>
        <w:t>16</w:t>
      </w:r>
    </w:p>
    <w:p w:rsidR="00091DFD" w:rsidRDefault="00091DFD" w:rsidP="00091DFD">
      <w:pPr>
        <w:jc w:val="center"/>
      </w:pPr>
    </w:p>
    <w:p w:rsidR="00091DFD" w:rsidRDefault="00091DFD" w:rsidP="00091DFD">
      <w:pPr>
        <w:jc w:val="center"/>
      </w:pPr>
    </w:p>
    <w:p w:rsidR="007D1C6F" w:rsidRDefault="00091DFD" w:rsidP="00091DFD">
      <w:pPr>
        <w:sectPr w:rsidR="007D1C6F" w:rsidSect="007D1C6F">
          <w:pgSz w:w="11906" w:h="16838" w:code="9"/>
          <w:pgMar w:top="1701" w:right="1701" w:bottom="1701" w:left="2268" w:header="709" w:footer="709" w:gutter="0"/>
          <w:pgNumType w:fmt="lowerRoman" w:start="1"/>
          <w:cols w:space="708"/>
          <w:titlePg/>
          <w:docGrid w:linePitch="360"/>
        </w:sectPr>
      </w:pPr>
      <w:r>
        <w:br w:type="page"/>
      </w:r>
    </w:p>
    <w:p w:rsidR="00F928A2" w:rsidRDefault="00116E6A" w:rsidP="00B74A5B">
      <w:pPr>
        <w:spacing w:line="240" w:lineRule="auto"/>
        <w:jc w:val="center"/>
        <w:rPr>
          <w:rFonts w:eastAsia="Times New Roman" w:cs="Times New Roman"/>
          <w:b/>
          <w:bCs/>
          <w:color w:val="000000"/>
          <w:sz w:val="28"/>
          <w:szCs w:val="28"/>
        </w:rPr>
      </w:pPr>
      <w:r w:rsidRPr="000D3A73">
        <w:rPr>
          <w:rFonts w:eastAsia="Times New Roman" w:cs="Times New Roman"/>
          <w:b/>
          <w:bCs/>
          <w:color w:val="000000"/>
          <w:sz w:val="28"/>
          <w:szCs w:val="28"/>
        </w:rPr>
        <w:lastRenderedPageBreak/>
        <w:t xml:space="preserve">PENGEMBANGAN KAKAS VISUALISASI PROGRAM </w:t>
      </w:r>
      <w:r w:rsidR="003146E2">
        <w:rPr>
          <w:rFonts w:eastAsia="Times New Roman" w:cs="Times New Roman"/>
          <w:b/>
          <w:bCs/>
          <w:color w:val="000000"/>
          <w:sz w:val="28"/>
          <w:szCs w:val="28"/>
        </w:rPr>
        <w:t>BERBASIS WEB</w:t>
      </w:r>
      <w:r w:rsidR="003146E2" w:rsidRPr="000D3A73">
        <w:rPr>
          <w:rFonts w:eastAsia="Times New Roman" w:cs="Times New Roman"/>
          <w:b/>
          <w:bCs/>
          <w:color w:val="000000"/>
          <w:sz w:val="28"/>
          <w:szCs w:val="28"/>
        </w:rPr>
        <w:t xml:space="preserve"> </w:t>
      </w:r>
      <w:r w:rsidRPr="000D3A73">
        <w:rPr>
          <w:rFonts w:eastAsia="Times New Roman" w:cs="Times New Roman"/>
          <w:b/>
          <w:bCs/>
          <w:color w:val="000000"/>
          <w:sz w:val="28"/>
          <w:szCs w:val="28"/>
        </w:rPr>
        <w:t xml:space="preserve">UNTUK </w:t>
      </w:r>
      <w:r>
        <w:rPr>
          <w:rFonts w:eastAsia="Times New Roman" w:cs="Times New Roman"/>
          <w:b/>
          <w:bCs/>
          <w:color w:val="000000"/>
          <w:sz w:val="28"/>
          <w:szCs w:val="28"/>
        </w:rPr>
        <w:t>GRAF</w:t>
      </w:r>
      <w:r w:rsidR="003146E2">
        <w:rPr>
          <w:rFonts w:eastAsia="Times New Roman" w:cs="Times New Roman"/>
          <w:b/>
          <w:bCs/>
          <w:color w:val="000000"/>
          <w:sz w:val="28"/>
          <w:szCs w:val="28"/>
        </w:rPr>
        <w:t xml:space="preserve"> </w:t>
      </w:r>
      <w:r w:rsidR="00F928A2">
        <w:rPr>
          <w:rFonts w:eastAsia="Times New Roman" w:cs="Times New Roman"/>
          <w:b/>
          <w:bCs/>
          <w:color w:val="000000"/>
          <w:sz w:val="28"/>
          <w:szCs w:val="28"/>
        </w:rPr>
        <w:t>SEBAGAI</w:t>
      </w:r>
    </w:p>
    <w:p w:rsidR="00197390" w:rsidRDefault="00116E6A" w:rsidP="00B74A5B">
      <w:pPr>
        <w:spacing w:line="240" w:lineRule="auto"/>
        <w:jc w:val="center"/>
      </w:pPr>
      <w:r w:rsidRPr="000D3A73">
        <w:rPr>
          <w:rFonts w:eastAsia="Times New Roman" w:cs="Times New Roman"/>
          <w:b/>
          <w:bCs/>
          <w:color w:val="000000"/>
          <w:sz w:val="28"/>
          <w:szCs w:val="28"/>
        </w:rPr>
        <w:t>PEM</w:t>
      </w:r>
      <w:r>
        <w:rPr>
          <w:rFonts w:eastAsia="Times New Roman" w:cs="Times New Roman"/>
          <w:b/>
          <w:bCs/>
          <w:color w:val="000000"/>
          <w:sz w:val="28"/>
          <w:szCs w:val="28"/>
        </w:rPr>
        <w:t>BELAJARAN ALGORITMA PEMROGRAMAN</w:t>
      </w:r>
    </w:p>
    <w:p w:rsidR="00197390" w:rsidRDefault="00197390"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197390" w:rsidRDefault="00197390" w:rsidP="00B74A5B">
      <w:pPr>
        <w:spacing w:line="240" w:lineRule="auto"/>
        <w:jc w:val="center"/>
      </w:pPr>
      <w:r>
        <w:t>Oleh</w:t>
      </w:r>
    </w:p>
    <w:p w:rsidR="00197390" w:rsidRPr="00B74A5B" w:rsidRDefault="00197390" w:rsidP="00B74A5B">
      <w:pPr>
        <w:spacing w:line="240" w:lineRule="auto"/>
        <w:jc w:val="center"/>
        <w:rPr>
          <w:b/>
        </w:rPr>
      </w:pPr>
      <w:r w:rsidRPr="00B74A5B">
        <w:rPr>
          <w:b/>
        </w:rPr>
        <w:t>Habibie Ed Dien</w:t>
      </w:r>
    </w:p>
    <w:p w:rsidR="00197390" w:rsidRPr="00B74A5B" w:rsidRDefault="00197390" w:rsidP="00B74A5B">
      <w:pPr>
        <w:spacing w:line="240" w:lineRule="auto"/>
        <w:jc w:val="center"/>
        <w:rPr>
          <w:b/>
        </w:rPr>
      </w:pPr>
      <w:r w:rsidRPr="00B74A5B">
        <w:rPr>
          <w:b/>
        </w:rPr>
        <w:t>NIM: 23515043</w:t>
      </w:r>
    </w:p>
    <w:p w:rsidR="00197390" w:rsidRDefault="00197390" w:rsidP="00B74A5B">
      <w:pPr>
        <w:spacing w:line="240" w:lineRule="auto"/>
        <w:jc w:val="center"/>
        <w:rPr>
          <w:b/>
        </w:rPr>
      </w:pPr>
      <w:r w:rsidRPr="00B74A5B">
        <w:rPr>
          <w:b/>
        </w:rPr>
        <w:t>(Program Studi Magister Informatika)</w:t>
      </w:r>
    </w:p>
    <w:p w:rsidR="00B74A5B" w:rsidRDefault="00B74A5B" w:rsidP="00B74A5B">
      <w:pPr>
        <w:spacing w:line="240" w:lineRule="auto"/>
        <w:jc w:val="center"/>
      </w:pPr>
    </w:p>
    <w:p w:rsidR="00197390" w:rsidRDefault="00197390" w:rsidP="00B74A5B">
      <w:pPr>
        <w:spacing w:line="240" w:lineRule="auto"/>
        <w:jc w:val="center"/>
      </w:pPr>
      <w:r>
        <w:t>Institut Teknologi Bandung</w:t>
      </w:r>
    </w:p>
    <w:p w:rsidR="00197390" w:rsidRDefault="00197390" w:rsidP="00B74A5B">
      <w:pPr>
        <w:spacing w:line="240" w:lineRule="auto"/>
        <w:jc w:val="center"/>
      </w:pPr>
    </w:p>
    <w:p w:rsidR="00197390" w:rsidRDefault="00197390"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197390" w:rsidRDefault="00197390" w:rsidP="00B74A5B">
      <w:pPr>
        <w:spacing w:line="240" w:lineRule="auto"/>
        <w:jc w:val="center"/>
      </w:pPr>
      <w:r>
        <w:t>Menyetujui</w:t>
      </w:r>
    </w:p>
    <w:p w:rsidR="00197390" w:rsidRDefault="00AF7D91" w:rsidP="00B74A5B">
      <w:pPr>
        <w:spacing w:line="240" w:lineRule="auto"/>
        <w:jc w:val="center"/>
      </w:pPr>
      <w:r>
        <w:t xml:space="preserve">Tim </w:t>
      </w:r>
      <w:r w:rsidR="00197390">
        <w:t>Pembimbing</w:t>
      </w:r>
    </w:p>
    <w:p w:rsidR="00B74A5B" w:rsidRDefault="00B74A5B" w:rsidP="00B74A5B">
      <w:pPr>
        <w:spacing w:line="240" w:lineRule="auto"/>
        <w:jc w:val="center"/>
      </w:pPr>
    </w:p>
    <w:p w:rsidR="00E92D34" w:rsidRDefault="00E92D34" w:rsidP="00B74A5B">
      <w:pPr>
        <w:spacing w:line="240" w:lineRule="auto"/>
        <w:jc w:val="center"/>
      </w:pPr>
    </w:p>
    <w:p w:rsidR="00197390" w:rsidRDefault="00B74A5B" w:rsidP="00B74A5B">
      <w:pPr>
        <w:spacing w:line="240" w:lineRule="auto"/>
        <w:jc w:val="center"/>
      </w:pPr>
      <w:r>
        <w:t xml:space="preserve">Tanggal </w:t>
      </w:r>
      <w:r w:rsidR="00E92D34">
        <w:t>_________________</w:t>
      </w:r>
    </w:p>
    <w:p w:rsidR="00197390" w:rsidRDefault="00197390" w:rsidP="00B74A5B">
      <w:pPr>
        <w:spacing w:line="240" w:lineRule="auto"/>
        <w:jc w:val="center"/>
      </w:pPr>
    </w:p>
    <w:p w:rsidR="00197390" w:rsidRDefault="00197390" w:rsidP="00B74A5B">
      <w:pPr>
        <w:spacing w:line="240" w:lineRule="auto"/>
        <w:jc w:val="center"/>
      </w:pPr>
    </w:p>
    <w:p w:rsidR="00E92D34" w:rsidRDefault="00E92D34" w:rsidP="00B74A5B">
      <w:pPr>
        <w:spacing w:line="240" w:lineRule="auto"/>
        <w:jc w:val="center"/>
      </w:pPr>
    </w:p>
    <w:p w:rsidR="00E92D34" w:rsidRDefault="00E92D34" w:rsidP="00B74A5B">
      <w:pPr>
        <w:spacing w:line="240" w:lineRule="auto"/>
        <w:jc w:val="center"/>
      </w:pPr>
    </w:p>
    <w:p w:rsidR="00E92D34" w:rsidRDefault="00E92D34" w:rsidP="00B74A5B">
      <w:pPr>
        <w:spacing w:line="240" w:lineRule="auto"/>
        <w:jc w:val="center"/>
      </w:pPr>
    </w:p>
    <w:p w:rsidR="00E92D34" w:rsidRDefault="00E92D34" w:rsidP="00B74A5B">
      <w:pPr>
        <w:spacing w:line="240" w:lineRule="auto"/>
        <w:jc w:val="center"/>
      </w:pPr>
    </w:p>
    <w:p w:rsidR="00E92D34" w:rsidRDefault="00E92D34" w:rsidP="00B74A5B">
      <w:pPr>
        <w:spacing w:line="240" w:lineRule="auto"/>
        <w:jc w:val="center"/>
      </w:pPr>
    </w:p>
    <w:p w:rsidR="00E92D34" w:rsidRDefault="00E92D34"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8"/>
        <w:gridCol w:w="3969"/>
      </w:tblGrid>
      <w:tr w:rsidR="00E92D34" w:rsidTr="00E92D34">
        <w:tc>
          <w:tcPr>
            <w:tcW w:w="2500" w:type="pct"/>
          </w:tcPr>
          <w:p w:rsidR="00E92D34" w:rsidRDefault="00E92D34" w:rsidP="00E92D34">
            <w:pPr>
              <w:spacing w:line="240" w:lineRule="auto"/>
              <w:jc w:val="center"/>
            </w:pPr>
            <w:r>
              <w:t>Pembimbing Pertama</w:t>
            </w:r>
          </w:p>
          <w:p w:rsidR="00E92D34" w:rsidRDefault="00E92D34" w:rsidP="00E92D34">
            <w:pPr>
              <w:spacing w:line="240" w:lineRule="auto"/>
              <w:jc w:val="center"/>
            </w:pPr>
          </w:p>
          <w:p w:rsidR="00E92D34" w:rsidRDefault="00E92D34" w:rsidP="00E92D34">
            <w:pPr>
              <w:spacing w:line="240" w:lineRule="auto"/>
              <w:jc w:val="center"/>
            </w:pPr>
          </w:p>
          <w:p w:rsidR="00E92D34" w:rsidRDefault="00E92D34" w:rsidP="00E92D34">
            <w:pPr>
              <w:spacing w:line="240" w:lineRule="auto"/>
              <w:jc w:val="center"/>
            </w:pPr>
          </w:p>
          <w:p w:rsidR="00E92D34" w:rsidRDefault="00E92D34" w:rsidP="00E92D34">
            <w:pPr>
              <w:spacing w:line="240" w:lineRule="auto"/>
              <w:jc w:val="center"/>
            </w:pPr>
          </w:p>
          <w:p w:rsidR="00E92D34" w:rsidRDefault="00E92D34" w:rsidP="00E92D34">
            <w:pPr>
              <w:spacing w:line="240" w:lineRule="auto"/>
              <w:jc w:val="center"/>
            </w:pPr>
          </w:p>
          <w:p w:rsidR="00E92D34" w:rsidRDefault="00E92D34" w:rsidP="00E92D34">
            <w:pPr>
              <w:spacing w:line="240" w:lineRule="auto"/>
              <w:jc w:val="center"/>
            </w:pPr>
            <w:r>
              <w:t>__________________________</w:t>
            </w:r>
          </w:p>
          <w:p w:rsidR="00E92D34" w:rsidRDefault="00E92D34" w:rsidP="00E92D34">
            <w:pPr>
              <w:spacing w:line="240" w:lineRule="auto"/>
              <w:jc w:val="center"/>
            </w:pPr>
            <w:r>
              <w:t>(Dr.</w:t>
            </w:r>
            <w:r w:rsidR="007A0CEE">
              <w:t xml:space="preserve"> Ir.</w:t>
            </w:r>
            <w:r>
              <w:t xml:space="preserve"> M.M. </w:t>
            </w:r>
            <w:r w:rsidR="007A0CEE">
              <w:t>Inggriani</w:t>
            </w:r>
            <w:r>
              <w:t>)</w:t>
            </w:r>
          </w:p>
          <w:p w:rsidR="00E92D34" w:rsidRDefault="00E92D34" w:rsidP="00E92D34">
            <w:pPr>
              <w:spacing w:line="240" w:lineRule="auto"/>
              <w:jc w:val="center"/>
            </w:pPr>
          </w:p>
        </w:tc>
        <w:tc>
          <w:tcPr>
            <w:tcW w:w="2500" w:type="pct"/>
          </w:tcPr>
          <w:p w:rsidR="00E92D34" w:rsidRDefault="00E92D34" w:rsidP="00E92D34">
            <w:pPr>
              <w:spacing w:line="240" w:lineRule="auto"/>
              <w:jc w:val="center"/>
            </w:pPr>
            <w:r>
              <w:t>Pembimbing Kedua</w:t>
            </w:r>
          </w:p>
          <w:p w:rsidR="00E92D34" w:rsidRDefault="00E92D34" w:rsidP="00E92D34">
            <w:pPr>
              <w:spacing w:line="240" w:lineRule="auto"/>
              <w:jc w:val="center"/>
            </w:pPr>
          </w:p>
          <w:p w:rsidR="00E92D34" w:rsidRDefault="00E92D34" w:rsidP="00E92D34">
            <w:pPr>
              <w:spacing w:line="240" w:lineRule="auto"/>
              <w:jc w:val="center"/>
            </w:pPr>
          </w:p>
          <w:p w:rsidR="00E92D34" w:rsidRDefault="00E92D34" w:rsidP="00E92D34">
            <w:pPr>
              <w:spacing w:line="240" w:lineRule="auto"/>
              <w:jc w:val="center"/>
            </w:pPr>
          </w:p>
          <w:p w:rsidR="00E92D34" w:rsidRDefault="00E92D34" w:rsidP="00E92D34">
            <w:pPr>
              <w:spacing w:line="240" w:lineRule="auto"/>
              <w:jc w:val="center"/>
            </w:pPr>
          </w:p>
          <w:p w:rsidR="00E92D34" w:rsidRDefault="00E92D34" w:rsidP="00E92D34">
            <w:pPr>
              <w:spacing w:line="240" w:lineRule="auto"/>
              <w:jc w:val="center"/>
            </w:pPr>
          </w:p>
          <w:p w:rsidR="00E92D34" w:rsidRDefault="00E92D34" w:rsidP="00E92D34">
            <w:pPr>
              <w:spacing w:line="240" w:lineRule="auto"/>
              <w:jc w:val="center"/>
            </w:pPr>
            <w:r>
              <w:t>______________________________</w:t>
            </w:r>
          </w:p>
          <w:p w:rsidR="00E92D34" w:rsidRDefault="00E92D34" w:rsidP="00E92D34">
            <w:pPr>
              <w:spacing w:line="240" w:lineRule="auto"/>
              <w:jc w:val="center"/>
            </w:pPr>
            <w:r>
              <w:t>(</w:t>
            </w:r>
            <w:r w:rsidRPr="00197390">
              <w:t>Yudistira Dwi W</w:t>
            </w:r>
            <w:r>
              <w:t>.</w:t>
            </w:r>
            <w:r w:rsidRPr="00197390">
              <w:t xml:space="preserve"> Asnar, S.T., Ph.D.</w:t>
            </w:r>
            <w:r>
              <w:t>)</w:t>
            </w:r>
          </w:p>
        </w:tc>
      </w:tr>
    </w:tbl>
    <w:p w:rsidR="00197390" w:rsidRDefault="00197390" w:rsidP="00B74A5B">
      <w:pPr>
        <w:spacing w:line="240" w:lineRule="auto"/>
        <w:jc w:val="center"/>
      </w:pPr>
    </w:p>
    <w:p w:rsidR="00416C59" w:rsidRDefault="00197390" w:rsidP="0000188E">
      <w:pPr>
        <w:spacing w:after="160" w:line="259" w:lineRule="auto"/>
        <w:rPr>
          <w:b/>
          <w:sz w:val="28"/>
        </w:rPr>
      </w:pPr>
      <w:r>
        <w:br w:type="page"/>
      </w:r>
    </w:p>
    <w:p w:rsidR="00091DFD" w:rsidRPr="000D3A73" w:rsidRDefault="000D3A73" w:rsidP="007D1C6F">
      <w:pPr>
        <w:pStyle w:val="Heading1"/>
      </w:pPr>
      <w:bookmarkStart w:id="0" w:name="_Toc492282589"/>
      <w:bookmarkStart w:id="1" w:name="_Toc492461380"/>
      <w:r w:rsidRPr="000D3A73">
        <w:lastRenderedPageBreak/>
        <w:t>DAFTAR ISI</w:t>
      </w:r>
      <w:bookmarkEnd w:id="0"/>
      <w:bookmarkEnd w:id="1"/>
    </w:p>
    <w:p w:rsidR="00226400" w:rsidRDefault="00226400" w:rsidP="000D3A73"/>
    <w:p w:rsidR="007B0813" w:rsidRDefault="007B0813" w:rsidP="00283F75">
      <w:pPr>
        <w:pStyle w:val="TOC1"/>
      </w:pPr>
      <w:r>
        <w:t>HALAMAN PENGESAHAN</w:t>
      </w:r>
      <w:r>
        <w:tab/>
        <w:t>i</w:t>
      </w:r>
    </w:p>
    <w:p w:rsidR="0038473F" w:rsidRDefault="0038473F">
      <w:pPr>
        <w:pStyle w:val="TOC1"/>
        <w:rPr>
          <w:rFonts w:asciiTheme="minorHAnsi" w:hAnsiTheme="minorHAnsi"/>
          <w:noProof/>
          <w:sz w:val="22"/>
        </w:rPr>
      </w:pPr>
      <w:r>
        <w:fldChar w:fldCharType="begin"/>
      </w:r>
      <w:r>
        <w:instrText xml:space="preserve"> TOC \o "1-3" \h \z \u </w:instrText>
      </w:r>
      <w:r>
        <w:fldChar w:fldCharType="separate"/>
      </w:r>
      <w:hyperlink w:anchor="_Toc492461380" w:history="1">
        <w:r w:rsidRPr="006E1F52">
          <w:rPr>
            <w:rStyle w:val="Hyperlink"/>
            <w:noProof/>
          </w:rPr>
          <w:t>DAFTAR ISI</w:t>
        </w:r>
        <w:r>
          <w:rPr>
            <w:noProof/>
            <w:webHidden/>
          </w:rPr>
          <w:tab/>
        </w:r>
        <w:r>
          <w:rPr>
            <w:noProof/>
            <w:webHidden/>
          </w:rPr>
          <w:fldChar w:fldCharType="begin"/>
        </w:r>
        <w:r>
          <w:rPr>
            <w:noProof/>
            <w:webHidden/>
          </w:rPr>
          <w:instrText xml:space="preserve"> PAGEREF _Toc492461380 \h </w:instrText>
        </w:r>
        <w:r>
          <w:rPr>
            <w:noProof/>
            <w:webHidden/>
          </w:rPr>
        </w:r>
        <w:r>
          <w:rPr>
            <w:noProof/>
            <w:webHidden/>
          </w:rPr>
          <w:fldChar w:fldCharType="separate"/>
        </w:r>
        <w:r w:rsidR="000D2885">
          <w:rPr>
            <w:noProof/>
            <w:webHidden/>
          </w:rPr>
          <w:t>ii</w:t>
        </w:r>
        <w:r>
          <w:rPr>
            <w:noProof/>
            <w:webHidden/>
          </w:rPr>
          <w:fldChar w:fldCharType="end"/>
        </w:r>
      </w:hyperlink>
    </w:p>
    <w:p w:rsidR="0038473F" w:rsidRDefault="001C0060">
      <w:pPr>
        <w:pStyle w:val="TOC1"/>
        <w:rPr>
          <w:rFonts w:asciiTheme="minorHAnsi" w:hAnsiTheme="minorHAnsi"/>
          <w:noProof/>
          <w:sz w:val="22"/>
        </w:rPr>
      </w:pPr>
      <w:hyperlink w:anchor="_Toc492461381" w:history="1">
        <w:r w:rsidR="0038473F" w:rsidRPr="006E1F52">
          <w:rPr>
            <w:rStyle w:val="Hyperlink"/>
            <w:noProof/>
          </w:rPr>
          <w:t>DAFTAR GAMBAR DAN ILUSTRASI</w:t>
        </w:r>
        <w:r w:rsidR="0038473F">
          <w:rPr>
            <w:noProof/>
            <w:webHidden/>
          </w:rPr>
          <w:tab/>
        </w:r>
        <w:r w:rsidR="0038473F">
          <w:rPr>
            <w:noProof/>
            <w:webHidden/>
          </w:rPr>
          <w:fldChar w:fldCharType="begin"/>
        </w:r>
        <w:r w:rsidR="0038473F">
          <w:rPr>
            <w:noProof/>
            <w:webHidden/>
          </w:rPr>
          <w:instrText xml:space="preserve"> PAGEREF _Toc492461381 \h </w:instrText>
        </w:r>
        <w:r w:rsidR="0038473F">
          <w:rPr>
            <w:noProof/>
            <w:webHidden/>
          </w:rPr>
        </w:r>
        <w:r w:rsidR="0038473F">
          <w:rPr>
            <w:noProof/>
            <w:webHidden/>
          </w:rPr>
          <w:fldChar w:fldCharType="separate"/>
        </w:r>
        <w:r w:rsidR="000D2885">
          <w:rPr>
            <w:noProof/>
            <w:webHidden/>
          </w:rPr>
          <w:t>iii</w:t>
        </w:r>
        <w:r w:rsidR="0038473F">
          <w:rPr>
            <w:noProof/>
            <w:webHidden/>
          </w:rPr>
          <w:fldChar w:fldCharType="end"/>
        </w:r>
      </w:hyperlink>
    </w:p>
    <w:p w:rsidR="0038473F" w:rsidRDefault="001C0060">
      <w:pPr>
        <w:pStyle w:val="TOC1"/>
        <w:rPr>
          <w:rFonts w:asciiTheme="minorHAnsi" w:hAnsiTheme="minorHAnsi"/>
          <w:noProof/>
          <w:sz w:val="22"/>
        </w:rPr>
      </w:pPr>
      <w:hyperlink w:anchor="_Toc492461382" w:history="1">
        <w:r w:rsidR="0038473F" w:rsidRPr="006E1F52">
          <w:rPr>
            <w:rStyle w:val="Hyperlink"/>
            <w:noProof/>
          </w:rPr>
          <w:t>DAFTAR TABEL</w:t>
        </w:r>
        <w:r w:rsidR="0038473F">
          <w:rPr>
            <w:noProof/>
            <w:webHidden/>
          </w:rPr>
          <w:tab/>
        </w:r>
        <w:r w:rsidR="0038473F">
          <w:rPr>
            <w:noProof/>
            <w:webHidden/>
          </w:rPr>
          <w:fldChar w:fldCharType="begin"/>
        </w:r>
        <w:r w:rsidR="0038473F">
          <w:rPr>
            <w:noProof/>
            <w:webHidden/>
          </w:rPr>
          <w:instrText xml:space="preserve"> PAGEREF _Toc492461382 \h </w:instrText>
        </w:r>
        <w:r w:rsidR="0038473F">
          <w:rPr>
            <w:noProof/>
            <w:webHidden/>
          </w:rPr>
        </w:r>
        <w:r w:rsidR="0038473F">
          <w:rPr>
            <w:noProof/>
            <w:webHidden/>
          </w:rPr>
          <w:fldChar w:fldCharType="separate"/>
        </w:r>
        <w:r w:rsidR="000D2885">
          <w:rPr>
            <w:noProof/>
            <w:webHidden/>
          </w:rPr>
          <w:t>iv</w:t>
        </w:r>
        <w:r w:rsidR="0038473F">
          <w:rPr>
            <w:noProof/>
            <w:webHidden/>
          </w:rPr>
          <w:fldChar w:fldCharType="end"/>
        </w:r>
      </w:hyperlink>
    </w:p>
    <w:p w:rsidR="0038473F" w:rsidRDefault="0038473F">
      <w:pPr>
        <w:pStyle w:val="TOC1"/>
        <w:rPr>
          <w:rStyle w:val="Hyperlink"/>
          <w:noProof/>
        </w:rPr>
      </w:pPr>
    </w:p>
    <w:p w:rsidR="0038473F" w:rsidRDefault="001C0060">
      <w:pPr>
        <w:pStyle w:val="TOC1"/>
        <w:rPr>
          <w:rFonts w:asciiTheme="minorHAnsi" w:hAnsiTheme="minorHAnsi"/>
          <w:noProof/>
          <w:sz w:val="22"/>
        </w:rPr>
      </w:pPr>
      <w:hyperlink w:anchor="_Toc492461383" w:history="1">
        <w:r w:rsidR="0038473F" w:rsidRPr="006E1F52">
          <w:rPr>
            <w:rStyle w:val="Hyperlink"/>
            <w:noProof/>
          </w:rPr>
          <w:t>Bab I Pendahuluan</w:t>
        </w:r>
        <w:r w:rsidR="0038473F">
          <w:rPr>
            <w:noProof/>
            <w:webHidden/>
          </w:rPr>
          <w:tab/>
        </w:r>
        <w:r w:rsidR="0038473F">
          <w:rPr>
            <w:noProof/>
            <w:webHidden/>
          </w:rPr>
          <w:fldChar w:fldCharType="begin"/>
        </w:r>
        <w:r w:rsidR="0038473F">
          <w:rPr>
            <w:noProof/>
            <w:webHidden/>
          </w:rPr>
          <w:instrText xml:space="preserve"> PAGEREF _Toc492461383 \h </w:instrText>
        </w:r>
        <w:r w:rsidR="0038473F">
          <w:rPr>
            <w:noProof/>
            <w:webHidden/>
          </w:rPr>
        </w:r>
        <w:r w:rsidR="0038473F">
          <w:rPr>
            <w:noProof/>
            <w:webHidden/>
          </w:rPr>
          <w:fldChar w:fldCharType="separate"/>
        </w:r>
        <w:r w:rsidR="000D2885">
          <w:rPr>
            <w:noProof/>
            <w:webHidden/>
          </w:rPr>
          <w:t>1</w:t>
        </w:r>
        <w:r w:rsidR="0038473F">
          <w:rPr>
            <w:noProof/>
            <w:webHidden/>
          </w:rPr>
          <w:fldChar w:fldCharType="end"/>
        </w:r>
      </w:hyperlink>
    </w:p>
    <w:p w:rsidR="0038473F" w:rsidRDefault="001C0060">
      <w:pPr>
        <w:pStyle w:val="TOC2"/>
        <w:tabs>
          <w:tab w:val="right" w:leader="dot" w:pos="7927"/>
        </w:tabs>
        <w:rPr>
          <w:rFonts w:asciiTheme="minorHAnsi" w:hAnsiTheme="minorHAnsi"/>
          <w:noProof/>
          <w:sz w:val="22"/>
        </w:rPr>
      </w:pPr>
      <w:hyperlink w:anchor="_Toc492461384" w:history="1">
        <w:r w:rsidR="0038473F" w:rsidRPr="006E1F52">
          <w:rPr>
            <w:rStyle w:val="Hyperlink"/>
            <w:noProof/>
          </w:rPr>
          <w:t>I.1 Latar Belakang</w:t>
        </w:r>
        <w:r w:rsidR="0038473F">
          <w:rPr>
            <w:noProof/>
            <w:webHidden/>
          </w:rPr>
          <w:tab/>
        </w:r>
        <w:r w:rsidR="0038473F">
          <w:rPr>
            <w:noProof/>
            <w:webHidden/>
          </w:rPr>
          <w:fldChar w:fldCharType="begin"/>
        </w:r>
        <w:r w:rsidR="0038473F">
          <w:rPr>
            <w:noProof/>
            <w:webHidden/>
          </w:rPr>
          <w:instrText xml:space="preserve"> PAGEREF _Toc492461384 \h </w:instrText>
        </w:r>
        <w:r w:rsidR="0038473F">
          <w:rPr>
            <w:noProof/>
            <w:webHidden/>
          </w:rPr>
        </w:r>
        <w:r w:rsidR="0038473F">
          <w:rPr>
            <w:noProof/>
            <w:webHidden/>
          </w:rPr>
          <w:fldChar w:fldCharType="separate"/>
        </w:r>
        <w:r w:rsidR="000D2885">
          <w:rPr>
            <w:noProof/>
            <w:webHidden/>
          </w:rPr>
          <w:t>1</w:t>
        </w:r>
        <w:r w:rsidR="0038473F">
          <w:rPr>
            <w:noProof/>
            <w:webHidden/>
          </w:rPr>
          <w:fldChar w:fldCharType="end"/>
        </w:r>
      </w:hyperlink>
    </w:p>
    <w:p w:rsidR="0038473F" w:rsidRDefault="001C0060">
      <w:pPr>
        <w:pStyle w:val="TOC2"/>
        <w:tabs>
          <w:tab w:val="right" w:leader="dot" w:pos="7927"/>
        </w:tabs>
        <w:rPr>
          <w:rFonts w:asciiTheme="minorHAnsi" w:hAnsiTheme="minorHAnsi"/>
          <w:noProof/>
          <w:sz w:val="22"/>
        </w:rPr>
      </w:pPr>
      <w:hyperlink w:anchor="_Toc492461385" w:history="1">
        <w:r w:rsidR="0038473F" w:rsidRPr="006E1F52">
          <w:rPr>
            <w:rStyle w:val="Hyperlink"/>
            <w:noProof/>
          </w:rPr>
          <w:t>I.2 Rumusan Masalah</w:t>
        </w:r>
        <w:r w:rsidR="0038473F">
          <w:rPr>
            <w:noProof/>
            <w:webHidden/>
          </w:rPr>
          <w:tab/>
        </w:r>
        <w:r w:rsidR="0038473F">
          <w:rPr>
            <w:noProof/>
            <w:webHidden/>
          </w:rPr>
          <w:fldChar w:fldCharType="begin"/>
        </w:r>
        <w:r w:rsidR="0038473F">
          <w:rPr>
            <w:noProof/>
            <w:webHidden/>
          </w:rPr>
          <w:instrText xml:space="preserve"> PAGEREF _Toc492461385 \h </w:instrText>
        </w:r>
        <w:r w:rsidR="0038473F">
          <w:rPr>
            <w:noProof/>
            <w:webHidden/>
          </w:rPr>
        </w:r>
        <w:r w:rsidR="0038473F">
          <w:rPr>
            <w:noProof/>
            <w:webHidden/>
          </w:rPr>
          <w:fldChar w:fldCharType="separate"/>
        </w:r>
        <w:r w:rsidR="000D2885">
          <w:rPr>
            <w:noProof/>
            <w:webHidden/>
          </w:rPr>
          <w:t>3</w:t>
        </w:r>
        <w:r w:rsidR="0038473F">
          <w:rPr>
            <w:noProof/>
            <w:webHidden/>
          </w:rPr>
          <w:fldChar w:fldCharType="end"/>
        </w:r>
      </w:hyperlink>
    </w:p>
    <w:p w:rsidR="0038473F" w:rsidRDefault="001C0060">
      <w:pPr>
        <w:pStyle w:val="TOC2"/>
        <w:tabs>
          <w:tab w:val="right" w:leader="dot" w:pos="7927"/>
        </w:tabs>
        <w:rPr>
          <w:rFonts w:asciiTheme="minorHAnsi" w:hAnsiTheme="minorHAnsi"/>
          <w:noProof/>
          <w:sz w:val="22"/>
        </w:rPr>
      </w:pPr>
      <w:hyperlink w:anchor="_Toc492461386" w:history="1">
        <w:r w:rsidR="0038473F" w:rsidRPr="006E1F52">
          <w:rPr>
            <w:rStyle w:val="Hyperlink"/>
            <w:noProof/>
          </w:rPr>
          <w:t>I.3 Tujuan</w:t>
        </w:r>
        <w:r w:rsidR="0038473F">
          <w:rPr>
            <w:noProof/>
            <w:webHidden/>
          </w:rPr>
          <w:tab/>
        </w:r>
        <w:r w:rsidR="0038473F">
          <w:rPr>
            <w:noProof/>
            <w:webHidden/>
          </w:rPr>
          <w:fldChar w:fldCharType="begin"/>
        </w:r>
        <w:r w:rsidR="0038473F">
          <w:rPr>
            <w:noProof/>
            <w:webHidden/>
          </w:rPr>
          <w:instrText xml:space="preserve"> PAGEREF _Toc492461386 \h </w:instrText>
        </w:r>
        <w:r w:rsidR="0038473F">
          <w:rPr>
            <w:noProof/>
            <w:webHidden/>
          </w:rPr>
        </w:r>
        <w:r w:rsidR="0038473F">
          <w:rPr>
            <w:noProof/>
            <w:webHidden/>
          </w:rPr>
          <w:fldChar w:fldCharType="separate"/>
        </w:r>
        <w:r w:rsidR="000D2885">
          <w:rPr>
            <w:noProof/>
            <w:webHidden/>
          </w:rPr>
          <w:t>3</w:t>
        </w:r>
        <w:r w:rsidR="0038473F">
          <w:rPr>
            <w:noProof/>
            <w:webHidden/>
          </w:rPr>
          <w:fldChar w:fldCharType="end"/>
        </w:r>
      </w:hyperlink>
    </w:p>
    <w:p w:rsidR="0038473F" w:rsidRDefault="001C0060">
      <w:pPr>
        <w:pStyle w:val="TOC2"/>
        <w:tabs>
          <w:tab w:val="right" w:leader="dot" w:pos="7927"/>
        </w:tabs>
        <w:rPr>
          <w:rFonts w:asciiTheme="minorHAnsi" w:hAnsiTheme="minorHAnsi"/>
          <w:noProof/>
          <w:sz w:val="22"/>
        </w:rPr>
      </w:pPr>
      <w:hyperlink w:anchor="_Toc492461387" w:history="1">
        <w:r w:rsidR="0038473F" w:rsidRPr="006E1F52">
          <w:rPr>
            <w:rStyle w:val="Hyperlink"/>
            <w:noProof/>
          </w:rPr>
          <w:t>I.4 Batasan Masalah</w:t>
        </w:r>
        <w:r w:rsidR="0038473F">
          <w:rPr>
            <w:noProof/>
            <w:webHidden/>
          </w:rPr>
          <w:tab/>
        </w:r>
        <w:r w:rsidR="0038473F">
          <w:rPr>
            <w:noProof/>
            <w:webHidden/>
          </w:rPr>
          <w:fldChar w:fldCharType="begin"/>
        </w:r>
        <w:r w:rsidR="0038473F">
          <w:rPr>
            <w:noProof/>
            <w:webHidden/>
          </w:rPr>
          <w:instrText xml:space="preserve"> PAGEREF _Toc492461387 \h </w:instrText>
        </w:r>
        <w:r w:rsidR="0038473F">
          <w:rPr>
            <w:noProof/>
            <w:webHidden/>
          </w:rPr>
        </w:r>
        <w:r w:rsidR="0038473F">
          <w:rPr>
            <w:noProof/>
            <w:webHidden/>
          </w:rPr>
          <w:fldChar w:fldCharType="separate"/>
        </w:r>
        <w:r w:rsidR="000D2885">
          <w:rPr>
            <w:noProof/>
            <w:webHidden/>
          </w:rPr>
          <w:t>3</w:t>
        </w:r>
        <w:r w:rsidR="0038473F">
          <w:rPr>
            <w:noProof/>
            <w:webHidden/>
          </w:rPr>
          <w:fldChar w:fldCharType="end"/>
        </w:r>
      </w:hyperlink>
    </w:p>
    <w:p w:rsidR="0038473F" w:rsidRDefault="001C0060">
      <w:pPr>
        <w:pStyle w:val="TOC2"/>
        <w:tabs>
          <w:tab w:val="right" w:leader="dot" w:pos="7927"/>
        </w:tabs>
        <w:rPr>
          <w:rFonts w:asciiTheme="minorHAnsi" w:hAnsiTheme="minorHAnsi"/>
          <w:noProof/>
          <w:sz w:val="22"/>
        </w:rPr>
      </w:pPr>
      <w:hyperlink w:anchor="_Toc492461388" w:history="1">
        <w:r w:rsidR="0038473F" w:rsidRPr="006E1F52">
          <w:rPr>
            <w:rStyle w:val="Hyperlink"/>
            <w:noProof/>
          </w:rPr>
          <w:t>I.5 Metodologi Penelitian</w:t>
        </w:r>
        <w:r w:rsidR="0038473F">
          <w:rPr>
            <w:noProof/>
            <w:webHidden/>
          </w:rPr>
          <w:tab/>
        </w:r>
        <w:r w:rsidR="0038473F">
          <w:rPr>
            <w:noProof/>
            <w:webHidden/>
          </w:rPr>
          <w:fldChar w:fldCharType="begin"/>
        </w:r>
        <w:r w:rsidR="0038473F">
          <w:rPr>
            <w:noProof/>
            <w:webHidden/>
          </w:rPr>
          <w:instrText xml:space="preserve"> PAGEREF _Toc492461388 \h </w:instrText>
        </w:r>
        <w:r w:rsidR="0038473F">
          <w:rPr>
            <w:noProof/>
            <w:webHidden/>
          </w:rPr>
        </w:r>
        <w:r w:rsidR="0038473F">
          <w:rPr>
            <w:noProof/>
            <w:webHidden/>
          </w:rPr>
          <w:fldChar w:fldCharType="separate"/>
        </w:r>
        <w:r w:rsidR="000D2885">
          <w:rPr>
            <w:noProof/>
            <w:webHidden/>
          </w:rPr>
          <w:t>4</w:t>
        </w:r>
        <w:r w:rsidR="0038473F">
          <w:rPr>
            <w:noProof/>
            <w:webHidden/>
          </w:rPr>
          <w:fldChar w:fldCharType="end"/>
        </w:r>
      </w:hyperlink>
    </w:p>
    <w:p w:rsidR="0038473F" w:rsidRDefault="001C0060">
      <w:pPr>
        <w:pStyle w:val="TOC2"/>
        <w:tabs>
          <w:tab w:val="right" w:leader="dot" w:pos="7927"/>
        </w:tabs>
        <w:rPr>
          <w:rFonts w:asciiTheme="minorHAnsi" w:hAnsiTheme="minorHAnsi"/>
          <w:noProof/>
          <w:sz w:val="22"/>
        </w:rPr>
      </w:pPr>
      <w:hyperlink w:anchor="_Toc492461389" w:history="1">
        <w:r w:rsidR="0038473F" w:rsidRPr="006E1F52">
          <w:rPr>
            <w:rStyle w:val="Hyperlink"/>
            <w:noProof/>
          </w:rPr>
          <w:t>I.6 Sistematika Penulisan</w:t>
        </w:r>
        <w:r w:rsidR="0038473F">
          <w:rPr>
            <w:noProof/>
            <w:webHidden/>
          </w:rPr>
          <w:tab/>
        </w:r>
        <w:r w:rsidR="0038473F">
          <w:rPr>
            <w:noProof/>
            <w:webHidden/>
          </w:rPr>
          <w:fldChar w:fldCharType="begin"/>
        </w:r>
        <w:r w:rsidR="0038473F">
          <w:rPr>
            <w:noProof/>
            <w:webHidden/>
          </w:rPr>
          <w:instrText xml:space="preserve"> PAGEREF _Toc492461389 \h </w:instrText>
        </w:r>
        <w:r w:rsidR="0038473F">
          <w:rPr>
            <w:noProof/>
            <w:webHidden/>
          </w:rPr>
        </w:r>
        <w:r w:rsidR="0038473F">
          <w:rPr>
            <w:noProof/>
            <w:webHidden/>
          </w:rPr>
          <w:fldChar w:fldCharType="separate"/>
        </w:r>
        <w:r w:rsidR="000D2885">
          <w:rPr>
            <w:noProof/>
            <w:webHidden/>
          </w:rPr>
          <w:t>5</w:t>
        </w:r>
        <w:r w:rsidR="0038473F">
          <w:rPr>
            <w:noProof/>
            <w:webHidden/>
          </w:rPr>
          <w:fldChar w:fldCharType="end"/>
        </w:r>
      </w:hyperlink>
    </w:p>
    <w:p w:rsidR="0038473F" w:rsidRDefault="001C0060">
      <w:pPr>
        <w:pStyle w:val="TOC2"/>
        <w:tabs>
          <w:tab w:val="right" w:leader="dot" w:pos="7927"/>
        </w:tabs>
        <w:rPr>
          <w:rFonts w:asciiTheme="minorHAnsi" w:hAnsiTheme="minorHAnsi"/>
          <w:noProof/>
          <w:sz w:val="22"/>
        </w:rPr>
      </w:pPr>
      <w:hyperlink w:anchor="_Toc492461390" w:history="1">
        <w:r w:rsidR="0038473F" w:rsidRPr="006E1F52">
          <w:rPr>
            <w:rStyle w:val="Hyperlink"/>
            <w:noProof/>
          </w:rPr>
          <w:t>I.7 Rencana Waktu Penyelesain Tesis</w:t>
        </w:r>
        <w:r w:rsidR="0038473F">
          <w:rPr>
            <w:noProof/>
            <w:webHidden/>
          </w:rPr>
          <w:tab/>
        </w:r>
        <w:r w:rsidR="0038473F">
          <w:rPr>
            <w:noProof/>
            <w:webHidden/>
          </w:rPr>
          <w:fldChar w:fldCharType="begin"/>
        </w:r>
        <w:r w:rsidR="0038473F">
          <w:rPr>
            <w:noProof/>
            <w:webHidden/>
          </w:rPr>
          <w:instrText xml:space="preserve"> PAGEREF _Toc492461390 \h </w:instrText>
        </w:r>
        <w:r w:rsidR="0038473F">
          <w:rPr>
            <w:noProof/>
            <w:webHidden/>
          </w:rPr>
        </w:r>
        <w:r w:rsidR="0038473F">
          <w:rPr>
            <w:noProof/>
            <w:webHidden/>
          </w:rPr>
          <w:fldChar w:fldCharType="separate"/>
        </w:r>
        <w:r w:rsidR="000D2885">
          <w:rPr>
            <w:noProof/>
            <w:webHidden/>
          </w:rPr>
          <w:t>6</w:t>
        </w:r>
        <w:r w:rsidR="0038473F">
          <w:rPr>
            <w:noProof/>
            <w:webHidden/>
          </w:rPr>
          <w:fldChar w:fldCharType="end"/>
        </w:r>
      </w:hyperlink>
    </w:p>
    <w:p w:rsidR="0038473F" w:rsidRDefault="0038473F">
      <w:pPr>
        <w:pStyle w:val="TOC1"/>
        <w:rPr>
          <w:rStyle w:val="Hyperlink"/>
          <w:noProof/>
        </w:rPr>
      </w:pPr>
    </w:p>
    <w:p w:rsidR="0038473F" w:rsidRDefault="001C0060">
      <w:pPr>
        <w:pStyle w:val="TOC1"/>
        <w:rPr>
          <w:rFonts w:asciiTheme="minorHAnsi" w:hAnsiTheme="minorHAnsi"/>
          <w:noProof/>
          <w:sz w:val="22"/>
        </w:rPr>
      </w:pPr>
      <w:hyperlink w:anchor="_Toc492461391" w:history="1">
        <w:r w:rsidR="0038473F" w:rsidRPr="006E1F52">
          <w:rPr>
            <w:rStyle w:val="Hyperlink"/>
            <w:noProof/>
          </w:rPr>
          <w:t>Bab II Tinjauan Pustaka</w:t>
        </w:r>
        <w:r w:rsidR="0038473F">
          <w:rPr>
            <w:noProof/>
            <w:webHidden/>
          </w:rPr>
          <w:tab/>
        </w:r>
        <w:r w:rsidR="0038473F">
          <w:rPr>
            <w:noProof/>
            <w:webHidden/>
          </w:rPr>
          <w:fldChar w:fldCharType="begin"/>
        </w:r>
        <w:r w:rsidR="0038473F">
          <w:rPr>
            <w:noProof/>
            <w:webHidden/>
          </w:rPr>
          <w:instrText xml:space="preserve"> PAGEREF _Toc492461391 \h </w:instrText>
        </w:r>
        <w:r w:rsidR="0038473F">
          <w:rPr>
            <w:noProof/>
            <w:webHidden/>
          </w:rPr>
        </w:r>
        <w:r w:rsidR="0038473F">
          <w:rPr>
            <w:noProof/>
            <w:webHidden/>
          </w:rPr>
          <w:fldChar w:fldCharType="separate"/>
        </w:r>
        <w:r w:rsidR="000D2885">
          <w:rPr>
            <w:noProof/>
            <w:webHidden/>
          </w:rPr>
          <w:t>7</w:t>
        </w:r>
        <w:r w:rsidR="0038473F">
          <w:rPr>
            <w:noProof/>
            <w:webHidden/>
          </w:rPr>
          <w:fldChar w:fldCharType="end"/>
        </w:r>
      </w:hyperlink>
    </w:p>
    <w:p w:rsidR="0038473F" w:rsidRDefault="001C0060">
      <w:pPr>
        <w:pStyle w:val="TOC2"/>
        <w:tabs>
          <w:tab w:val="right" w:leader="dot" w:pos="7927"/>
        </w:tabs>
        <w:rPr>
          <w:rFonts w:asciiTheme="minorHAnsi" w:hAnsiTheme="minorHAnsi"/>
          <w:noProof/>
          <w:sz w:val="22"/>
        </w:rPr>
      </w:pPr>
      <w:hyperlink w:anchor="_Toc492461392" w:history="1">
        <w:r w:rsidR="0038473F" w:rsidRPr="006E1F52">
          <w:rPr>
            <w:rStyle w:val="Hyperlink"/>
            <w:noProof/>
          </w:rPr>
          <w:t>II.1 Struktur Data Graf</w:t>
        </w:r>
        <w:r w:rsidR="0038473F">
          <w:rPr>
            <w:noProof/>
            <w:webHidden/>
          </w:rPr>
          <w:tab/>
        </w:r>
        <w:r w:rsidR="0038473F">
          <w:rPr>
            <w:noProof/>
            <w:webHidden/>
          </w:rPr>
          <w:fldChar w:fldCharType="begin"/>
        </w:r>
        <w:r w:rsidR="0038473F">
          <w:rPr>
            <w:noProof/>
            <w:webHidden/>
          </w:rPr>
          <w:instrText xml:space="preserve"> PAGEREF _Toc492461392 \h </w:instrText>
        </w:r>
        <w:r w:rsidR="0038473F">
          <w:rPr>
            <w:noProof/>
            <w:webHidden/>
          </w:rPr>
        </w:r>
        <w:r w:rsidR="0038473F">
          <w:rPr>
            <w:noProof/>
            <w:webHidden/>
          </w:rPr>
          <w:fldChar w:fldCharType="separate"/>
        </w:r>
        <w:r w:rsidR="000D2885">
          <w:rPr>
            <w:noProof/>
            <w:webHidden/>
          </w:rPr>
          <w:t>7</w:t>
        </w:r>
        <w:r w:rsidR="0038473F">
          <w:rPr>
            <w:noProof/>
            <w:webHidden/>
          </w:rPr>
          <w:fldChar w:fldCharType="end"/>
        </w:r>
      </w:hyperlink>
    </w:p>
    <w:p w:rsidR="0038473F" w:rsidRDefault="001C0060">
      <w:pPr>
        <w:pStyle w:val="TOC2"/>
        <w:tabs>
          <w:tab w:val="right" w:leader="dot" w:pos="7927"/>
        </w:tabs>
        <w:rPr>
          <w:rFonts w:asciiTheme="minorHAnsi" w:hAnsiTheme="minorHAnsi"/>
          <w:noProof/>
          <w:sz w:val="22"/>
        </w:rPr>
      </w:pPr>
      <w:hyperlink w:anchor="_Toc492461393" w:history="1">
        <w:r w:rsidR="0038473F" w:rsidRPr="006E1F52">
          <w:rPr>
            <w:rStyle w:val="Hyperlink"/>
            <w:noProof/>
          </w:rPr>
          <w:t xml:space="preserve">II.2 Revolusi Teknologi Web dan </w:t>
        </w:r>
        <w:r w:rsidR="0038473F" w:rsidRPr="006E1F52">
          <w:rPr>
            <w:rStyle w:val="Hyperlink"/>
            <w:i/>
            <w:noProof/>
          </w:rPr>
          <w:t>Computational Thinking</w:t>
        </w:r>
        <w:r w:rsidR="0038473F">
          <w:rPr>
            <w:noProof/>
            <w:webHidden/>
          </w:rPr>
          <w:tab/>
        </w:r>
        <w:r w:rsidR="0038473F">
          <w:rPr>
            <w:noProof/>
            <w:webHidden/>
          </w:rPr>
          <w:fldChar w:fldCharType="begin"/>
        </w:r>
        <w:r w:rsidR="0038473F">
          <w:rPr>
            <w:noProof/>
            <w:webHidden/>
          </w:rPr>
          <w:instrText xml:space="preserve"> PAGEREF _Toc492461393 \h </w:instrText>
        </w:r>
        <w:r w:rsidR="0038473F">
          <w:rPr>
            <w:noProof/>
            <w:webHidden/>
          </w:rPr>
        </w:r>
        <w:r w:rsidR="0038473F">
          <w:rPr>
            <w:noProof/>
            <w:webHidden/>
          </w:rPr>
          <w:fldChar w:fldCharType="separate"/>
        </w:r>
        <w:r w:rsidR="000D2885">
          <w:rPr>
            <w:noProof/>
            <w:webHidden/>
          </w:rPr>
          <w:t>12</w:t>
        </w:r>
        <w:r w:rsidR="0038473F">
          <w:rPr>
            <w:noProof/>
            <w:webHidden/>
          </w:rPr>
          <w:fldChar w:fldCharType="end"/>
        </w:r>
      </w:hyperlink>
    </w:p>
    <w:p w:rsidR="0038473F" w:rsidRDefault="001C0060">
      <w:pPr>
        <w:pStyle w:val="TOC2"/>
        <w:tabs>
          <w:tab w:val="right" w:leader="dot" w:pos="7927"/>
        </w:tabs>
        <w:rPr>
          <w:rFonts w:asciiTheme="minorHAnsi" w:hAnsiTheme="minorHAnsi"/>
          <w:noProof/>
          <w:sz w:val="22"/>
        </w:rPr>
      </w:pPr>
      <w:hyperlink w:anchor="_Toc492461394" w:history="1">
        <w:r w:rsidR="0038473F" w:rsidRPr="006E1F52">
          <w:rPr>
            <w:rStyle w:val="Hyperlink"/>
            <w:noProof/>
          </w:rPr>
          <w:t>II.3 Terminologi Visualisasi Perangkat Lunak</w:t>
        </w:r>
        <w:r w:rsidR="0038473F">
          <w:rPr>
            <w:noProof/>
            <w:webHidden/>
          </w:rPr>
          <w:tab/>
        </w:r>
        <w:r w:rsidR="0038473F">
          <w:rPr>
            <w:noProof/>
            <w:webHidden/>
          </w:rPr>
          <w:fldChar w:fldCharType="begin"/>
        </w:r>
        <w:r w:rsidR="0038473F">
          <w:rPr>
            <w:noProof/>
            <w:webHidden/>
          </w:rPr>
          <w:instrText xml:space="preserve"> PAGEREF _Toc492461394 \h </w:instrText>
        </w:r>
        <w:r w:rsidR="0038473F">
          <w:rPr>
            <w:noProof/>
            <w:webHidden/>
          </w:rPr>
        </w:r>
        <w:r w:rsidR="0038473F">
          <w:rPr>
            <w:noProof/>
            <w:webHidden/>
          </w:rPr>
          <w:fldChar w:fldCharType="separate"/>
        </w:r>
        <w:r w:rsidR="000D2885">
          <w:rPr>
            <w:noProof/>
            <w:webHidden/>
          </w:rPr>
          <w:t>15</w:t>
        </w:r>
        <w:r w:rsidR="0038473F">
          <w:rPr>
            <w:noProof/>
            <w:webHidden/>
          </w:rPr>
          <w:fldChar w:fldCharType="end"/>
        </w:r>
      </w:hyperlink>
    </w:p>
    <w:p w:rsidR="0038473F" w:rsidRDefault="001C0060">
      <w:pPr>
        <w:pStyle w:val="TOC2"/>
        <w:tabs>
          <w:tab w:val="right" w:leader="dot" w:pos="7927"/>
        </w:tabs>
        <w:rPr>
          <w:rFonts w:asciiTheme="minorHAnsi" w:hAnsiTheme="minorHAnsi"/>
          <w:noProof/>
          <w:sz w:val="22"/>
        </w:rPr>
      </w:pPr>
      <w:hyperlink w:anchor="_Toc492461395" w:history="1">
        <w:r w:rsidR="0038473F" w:rsidRPr="006E1F52">
          <w:rPr>
            <w:rStyle w:val="Hyperlink"/>
            <w:noProof/>
          </w:rPr>
          <w:t>II.4 Peran Penting Eksekusi Kode dalam Pembelajaran Pemrograman</w:t>
        </w:r>
        <w:r w:rsidR="0038473F">
          <w:rPr>
            <w:noProof/>
            <w:webHidden/>
          </w:rPr>
          <w:tab/>
        </w:r>
        <w:r w:rsidR="0038473F">
          <w:rPr>
            <w:noProof/>
            <w:webHidden/>
          </w:rPr>
          <w:fldChar w:fldCharType="begin"/>
        </w:r>
        <w:r w:rsidR="0038473F">
          <w:rPr>
            <w:noProof/>
            <w:webHidden/>
          </w:rPr>
          <w:instrText xml:space="preserve"> PAGEREF _Toc492461395 \h </w:instrText>
        </w:r>
        <w:r w:rsidR="0038473F">
          <w:rPr>
            <w:noProof/>
            <w:webHidden/>
          </w:rPr>
        </w:r>
        <w:r w:rsidR="0038473F">
          <w:rPr>
            <w:noProof/>
            <w:webHidden/>
          </w:rPr>
          <w:fldChar w:fldCharType="separate"/>
        </w:r>
        <w:r w:rsidR="000D2885">
          <w:rPr>
            <w:noProof/>
            <w:webHidden/>
          </w:rPr>
          <w:t>17</w:t>
        </w:r>
        <w:r w:rsidR="0038473F">
          <w:rPr>
            <w:noProof/>
            <w:webHidden/>
          </w:rPr>
          <w:fldChar w:fldCharType="end"/>
        </w:r>
      </w:hyperlink>
    </w:p>
    <w:p w:rsidR="0038473F" w:rsidRDefault="001C0060">
      <w:pPr>
        <w:pStyle w:val="TOC2"/>
        <w:tabs>
          <w:tab w:val="right" w:leader="dot" w:pos="7927"/>
        </w:tabs>
        <w:rPr>
          <w:rFonts w:asciiTheme="minorHAnsi" w:hAnsiTheme="minorHAnsi"/>
          <w:noProof/>
          <w:sz w:val="22"/>
        </w:rPr>
      </w:pPr>
      <w:hyperlink w:anchor="_Toc492461396" w:history="1">
        <w:r w:rsidR="0038473F" w:rsidRPr="006E1F52">
          <w:rPr>
            <w:rStyle w:val="Hyperlink"/>
            <w:noProof/>
          </w:rPr>
          <w:t>II.5 Hasil Eksplorasi Kakas Visualisasi Program</w:t>
        </w:r>
        <w:r w:rsidR="0038473F">
          <w:rPr>
            <w:noProof/>
            <w:webHidden/>
          </w:rPr>
          <w:tab/>
        </w:r>
        <w:r w:rsidR="0038473F">
          <w:rPr>
            <w:noProof/>
            <w:webHidden/>
          </w:rPr>
          <w:fldChar w:fldCharType="begin"/>
        </w:r>
        <w:r w:rsidR="0038473F">
          <w:rPr>
            <w:noProof/>
            <w:webHidden/>
          </w:rPr>
          <w:instrText xml:space="preserve"> PAGEREF _Toc492461396 \h </w:instrText>
        </w:r>
        <w:r w:rsidR="0038473F">
          <w:rPr>
            <w:noProof/>
            <w:webHidden/>
          </w:rPr>
        </w:r>
        <w:r w:rsidR="0038473F">
          <w:rPr>
            <w:noProof/>
            <w:webHidden/>
          </w:rPr>
          <w:fldChar w:fldCharType="separate"/>
        </w:r>
        <w:r w:rsidR="000D2885">
          <w:rPr>
            <w:noProof/>
            <w:webHidden/>
          </w:rPr>
          <w:t>18</w:t>
        </w:r>
        <w:r w:rsidR="0038473F">
          <w:rPr>
            <w:noProof/>
            <w:webHidden/>
          </w:rPr>
          <w:fldChar w:fldCharType="end"/>
        </w:r>
      </w:hyperlink>
    </w:p>
    <w:p w:rsidR="0038473F" w:rsidRDefault="001C0060">
      <w:pPr>
        <w:pStyle w:val="TOC2"/>
        <w:tabs>
          <w:tab w:val="right" w:leader="dot" w:pos="7927"/>
        </w:tabs>
        <w:rPr>
          <w:rFonts w:asciiTheme="minorHAnsi" w:hAnsiTheme="minorHAnsi"/>
          <w:noProof/>
          <w:sz w:val="22"/>
        </w:rPr>
      </w:pPr>
      <w:hyperlink w:anchor="_Toc492461397" w:history="1">
        <w:r w:rsidR="0038473F" w:rsidRPr="006E1F52">
          <w:rPr>
            <w:rStyle w:val="Hyperlink"/>
            <w:noProof/>
          </w:rPr>
          <w:t xml:space="preserve">II.6 Eksplorasi Kakas </w:t>
        </w:r>
        <w:r w:rsidR="0038473F" w:rsidRPr="006E1F52">
          <w:rPr>
            <w:rStyle w:val="Hyperlink"/>
            <w:i/>
            <w:noProof/>
          </w:rPr>
          <w:t>Online Python Tutor</w:t>
        </w:r>
        <w:r w:rsidR="0038473F">
          <w:rPr>
            <w:noProof/>
            <w:webHidden/>
          </w:rPr>
          <w:tab/>
        </w:r>
        <w:r w:rsidR="0038473F">
          <w:rPr>
            <w:noProof/>
            <w:webHidden/>
          </w:rPr>
          <w:fldChar w:fldCharType="begin"/>
        </w:r>
        <w:r w:rsidR="0038473F">
          <w:rPr>
            <w:noProof/>
            <w:webHidden/>
          </w:rPr>
          <w:instrText xml:space="preserve"> PAGEREF _Toc492461397 \h </w:instrText>
        </w:r>
        <w:r w:rsidR="0038473F">
          <w:rPr>
            <w:noProof/>
            <w:webHidden/>
          </w:rPr>
        </w:r>
        <w:r w:rsidR="0038473F">
          <w:rPr>
            <w:noProof/>
            <w:webHidden/>
          </w:rPr>
          <w:fldChar w:fldCharType="separate"/>
        </w:r>
        <w:r w:rsidR="000D2885">
          <w:rPr>
            <w:noProof/>
            <w:webHidden/>
          </w:rPr>
          <w:t>20</w:t>
        </w:r>
        <w:r w:rsidR="0038473F">
          <w:rPr>
            <w:noProof/>
            <w:webHidden/>
          </w:rPr>
          <w:fldChar w:fldCharType="end"/>
        </w:r>
      </w:hyperlink>
    </w:p>
    <w:p w:rsidR="0038473F" w:rsidRDefault="001C0060">
      <w:pPr>
        <w:pStyle w:val="TOC3"/>
        <w:tabs>
          <w:tab w:val="right" w:leader="dot" w:pos="7927"/>
        </w:tabs>
        <w:rPr>
          <w:rFonts w:asciiTheme="minorHAnsi" w:hAnsiTheme="minorHAnsi"/>
          <w:noProof/>
          <w:sz w:val="22"/>
        </w:rPr>
      </w:pPr>
      <w:hyperlink w:anchor="_Toc492461398" w:history="1">
        <w:r w:rsidR="0038473F" w:rsidRPr="006E1F52">
          <w:rPr>
            <w:rStyle w:val="Hyperlink"/>
            <w:noProof/>
          </w:rPr>
          <w:t>II.6.1 Arsitektur Kakas OPT</w:t>
        </w:r>
        <w:r w:rsidR="0038473F">
          <w:rPr>
            <w:noProof/>
            <w:webHidden/>
          </w:rPr>
          <w:tab/>
        </w:r>
        <w:r w:rsidR="0038473F">
          <w:rPr>
            <w:noProof/>
            <w:webHidden/>
          </w:rPr>
          <w:fldChar w:fldCharType="begin"/>
        </w:r>
        <w:r w:rsidR="0038473F">
          <w:rPr>
            <w:noProof/>
            <w:webHidden/>
          </w:rPr>
          <w:instrText xml:space="preserve"> PAGEREF _Toc492461398 \h </w:instrText>
        </w:r>
        <w:r w:rsidR="0038473F">
          <w:rPr>
            <w:noProof/>
            <w:webHidden/>
          </w:rPr>
        </w:r>
        <w:r w:rsidR="0038473F">
          <w:rPr>
            <w:noProof/>
            <w:webHidden/>
          </w:rPr>
          <w:fldChar w:fldCharType="separate"/>
        </w:r>
        <w:r w:rsidR="000D2885">
          <w:rPr>
            <w:noProof/>
            <w:webHidden/>
          </w:rPr>
          <w:t>22</w:t>
        </w:r>
        <w:r w:rsidR="0038473F">
          <w:rPr>
            <w:noProof/>
            <w:webHidden/>
          </w:rPr>
          <w:fldChar w:fldCharType="end"/>
        </w:r>
      </w:hyperlink>
    </w:p>
    <w:p w:rsidR="0038473F" w:rsidRDefault="001C0060">
      <w:pPr>
        <w:pStyle w:val="TOC3"/>
        <w:tabs>
          <w:tab w:val="right" w:leader="dot" w:pos="7927"/>
        </w:tabs>
        <w:rPr>
          <w:rFonts w:asciiTheme="minorHAnsi" w:hAnsiTheme="minorHAnsi"/>
          <w:noProof/>
          <w:sz w:val="22"/>
        </w:rPr>
      </w:pPr>
      <w:hyperlink w:anchor="_Toc492461399" w:history="1">
        <w:r w:rsidR="0038473F" w:rsidRPr="006E1F52">
          <w:rPr>
            <w:rStyle w:val="Hyperlink"/>
            <w:noProof/>
          </w:rPr>
          <w:t>II.6.2 Komponen Kakas OPT</w:t>
        </w:r>
        <w:r w:rsidR="0038473F">
          <w:rPr>
            <w:noProof/>
            <w:webHidden/>
          </w:rPr>
          <w:tab/>
        </w:r>
        <w:r w:rsidR="0038473F">
          <w:rPr>
            <w:noProof/>
            <w:webHidden/>
          </w:rPr>
          <w:fldChar w:fldCharType="begin"/>
        </w:r>
        <w:r w:rsidR="0038473F">
          <w:rPr>
            <w:noProof/>
            <w:webHidden/>
          </w:rPr>
          <w:instrText xml:space="preserve"> PAGEREF _Toc492461399 \h </w:instrText>
        </w:r>
        <w:r w:rsidR="0038473F">
          <w:rPr>
            <w:noProof/>
            <w:webHidden/>
          </w:rPr>
        </w:r>
        <w:r w:rsidR="0038473F">
          <w:rPr>
            <w:noProof/>
            <w:webHidden/>
          </w:rPr>
          <w:fldChar w:fldCharType="separate"/>
        </w:r>
        <w:r w:rsidR="000D2885">
          <w:rPr>
            <w:noProof/>
            <w:webHidden/>
          </w:rPr>
          <w:t>23</w:t>
        </w:r>
        <w:r w:rsidR="0038473F">
          <w:rPr>
            <w:noProof/>
            <w:webHidden/>
          </w:rPr>
          <w:fldChar w:fldCharType="end"/>
        </w:r>
      </w:hyperlink>
    </w:p>
    <w:p w:rsidR="0038473F" w:rsidRDefault="001C0060">
      <w:pPr>
        <w:pStyle w:val="TOC3"/>
        <w:tabs>
          <w:tab w:val="right" w:leader="dot" w:pos="7927"/>
        </w:tabs>
        <w:rPr>
          <w:rFonts w:asciiTheme="minorHAnsi" w:hAnsiTheme="minorHAnsi"/>
          <w:noProof/>
          <w:sz w:val="22"/>
        </w:rPr>
      </w:pPr>
      <w:hyperlink w:anchor="_Toc492461400" w:history="1">
        <w:r w:rsidR="0038473F" w:rsidRPr="006E1F52">
          <w:rPr>
            <w:rStyle w:val="Hyperlink"/>
            <w:noProof/>
          </w:rPr>
          <w:t xml:space="preserve">II.6.3 </w:t>
        </w:r>
        <w:r w:rsidR="0038473F" w:rsidRPr="006E1F52">
          <w:rPr>
            <w:rStyle w:val="Hyperlink"/>
            <w:i/>
            <w:noProof/>
          </w:rPr>
          <w:t>Capturing Execution Trace</w:t>
        </w:r>
        <w:r w:rsidR="0038473F">
          <w:rPr>
            <w:noProof/>
            <w:webHidden/>
          </w:rPr>
          <w:tab/>
        </w:r>
        <w:r w:rsidR="0038473F">
          <w:rPr>
            <w:noProof/>
            <w:webHidden/>
          </w:rPr>
          <w:fldChar w:fldCharType="begin"/>
        </w:r>
        <w:r w:rsidR="0038473F">
          <w:rPr>
            <w:noProof/>
            <w:webHidden/>
          </w:rPr>
          <w:instrText xml:space="preserve"> PAGEREF _Toc492461400 \h </w:instrText>
        </w:r>
        <w:r w:rsidR="0038473F">
          <w:rPr>
            <w:noProof/>
            <w:webHidden/>
          </w:rPr>
        </w:r>
        <w:r w:rsidR="0038473F">
          <w:rPr>
            <w:noProof/>
            <w:webHidden/>
          </w:rPr>
          <w:fldChar w:fldCharType="separate"/>
        </w:r>
        <w:r w:rsidR="000D2885">
          <w:rPr>
            <w:noProof/>
            <w:webHidden/>
          </w:rPr>
          <w:t>23</w:t>
        </w:r>
        <w:r w:rsidR="0038473F">
          <w:rPr>
            <w:noProof/>
            <w:webHidden/>
          </w:rPr>
          <w:fldChar w:fldCharType="end"/>
        </w:r>
      </w:hyperlink>
    </w:p>
    <w:p w:rsidR="0038473F" w:rsidRDefault="001C0060">
      <w:pPr>
        <w:pStyle w:val="TOC3"/>
        <w:tabs>
          <w:tab w:val="right" w:leader="dot" w:pos="7927"/>
        </w:tabs>
        <w:rPr>
          <w:rFonts w:asciiTheme="minorHAnsi" w:hAnsiTheme="minorHAnsi"/>
          <w:noProof/>
          <w:sz w:val="22"/>
        </w:rPr>
      </w:pPr>
      <w:hyperlink w:anchor="_Toc492461401" w:history="1">
        <w:r w:rsidR="0038473F" w:rsidRPr="006E1F52">
          <w:rPr>
            <w:rStyle w:val="Hyperlink"/>
            <w:noProof/>
          </w:rPr>
          <w:t xml:space="preserve">II.6.4 </w:t>
        </w:r>
        <w:r w:rsidR="0038473F" w:rsidRPr="006E1F52">
          <w:rPr>
            <w:rStyle w:val="Hyperlink"/>
            <w:i/>
            <w:noProof/>
          </w:rPr>
          <w:t>Execution Trace Format</w:t>
        </w:r>
        <w:r w:rsidR="0038473F">
          <w:rPr>
            <w:noProof/>
            <w:webHidden/>
          </w:rPr>
          <w:tab/>
        </w:r>
        <w:r w:rsidR="0038473F">
          <w:rPr>
            <w:noProof/>
            <w:webHidden/>
          </w:rPr>
          <w:fldChar w:fldCharType="begin"/>
        </w:r>
        <w:r w:rsidR="0038473F">
          <w:rPr>
            <w:noProof/>
            <w:webHidden/>
          </w:rPr>
          <w:instrText xml:space="preserve"> PAGEREF _Toc492461401 \h </w:instrText>
        </w:r>
        <w:r w:rsidR="0038473F">
          <w:rPr>
            <w:noProof/>
            <w:webHidden/>
          </w:rPr>
        </w:r>
        <w:r w:rsidR="0038473F">
          <w:rPr>
            <w:noProof/>
            <w:webHidden/>
          </w:rPr>
          <w:fldChar w:fldCharType="separate"/>
        </w:r>
        <w:r w:rsidR="000D2885">
          <w:rPr>
            <w:noProof/>
            <w:webHidden/>
          </w:rPr>
          <w:t>24</w:t>
        </w:r>
        <w:r w:rsidR="0038473F">
          <w:rPr>
            <w:noProof/>
            <w:webHidden/>
          </w:rPr>
          <w:fldChar w:fldCharType="end"/>
        </w:r>
      </w:hyperlink>
    </w:p>
    <w:p w:rsidR="0038473F" w:rsidRDefault="001C0060">
      <w:pPr>
        <w:pStyle w:val="TOC3"/>
        <w:tabs>
          <w:tab w:val="right" w:leader="dot" w:pos="7927"/>
        </w:tabs>
        <w:rPr>
          <w:rFonts w:asciiTheme="minorHAnsi" w:hAnsiTheme="minorHAnsi"/>
          <w:noProof/>
          <w:sz w:val="22"/>
        </w:rPr>
      </w:pPr>
      <w:hyperlink w:anchor="_Toc492461402" w:history="1">
        <w:r w:rsidR="0038473F" w:rsidRPr="006E1F52">
          <w:rPr>
            <w:rStyle w:val="Hyperlink"/>
            <w:noProof/>
          </w:rPr>
          <w:t xml:space="preserve">II.6.5 Fitur </w:t>
        </w:r>
        <w:r w:rsidR="0038473F" w:rsidRPr="006E1F52">
          <w:rPr>
            <w:rStyle w:val="Hyperlink"/>
            <w:i/>
            <w:noProof/>
          </w:rPr>
          <w:t>Data-Driven Documents</w:t>
        </w:r>
        <w:r w:rsidR="0038473F" w:rsidRPr="006E1F52">
          <w:rPr>
            <w:rStyle w:val="Hyperlink"/>
            <w:noProof/>
          </w:rPr>
          <w:t xml:space="preserve"> (D3) </w:t>
        </w:r>
        <w:r w:rsidR="0038473F" w:rsidRPr="006E1F52">
          <w:rPr>
            <w:rStyle w:val="Hyperlink"/>
            <w:i/>
            <w:noProof/>
          </w:rPr>
          <w:t>Framework</w:t>
        </w:r>
        <w:r w:rsidR="0038473F">
          <w:rPr>
            <w:noProof/>
            <w:webHidden/>
          </w:rPr>
          <w:tab/>
        </w:r>
        <w:r w:rsidR="0038473F">
          <w:rPr>
            <w:noProof/>
            <w:webHidden/>
          </w:rPr>
          <w:fldChar w:fldCharType="begin"/>
        </w:r>
        <w:r w:rsidR="0038473F">
          <w:rPr>
            <w:noProof/>
            <w:webHidden/>
          </w:rPr>
          <w:instrText xml:space="preserve"> PAGEREF _Toc492461402 \h </w:instrText>
        </w:r>
        <w:r w:rsidR="0038473F">
          <w:rPr>
            <w:noProof/>
            <w:webHidden/>
          </w:rPr>
        </w:r>
        <w:r w:rsidR="0038473F">
          <w:rPr>
            <w:noProof/>
            <w:webHidden/>
          </w:rPr>
          <w:fldChar w:fldCharType="separate"/>
        </w:r>
        <w:r w:rsidR="000D2885">
          <w:rPr>
            <w:noProof/>
            <w:webHidden/>
          </w:rPr>
          <w:t>26</w:t>
        </w:r>
        <w:r w:rsidR="0038473F">
          <w:rPr>
            <w:noProof/>
            <w:webHidden/>
          </w:rPr>
          <w:fldChar w:fldCharType="end"/>
        </w:r>
      </w:hyperlink>
    </w:p>
    <w:p w:rsidR="0038473F" w:rsidRDefault="001C0060">
      <w:pPr>
        <w:pStyle w:val="TOC2"/>
        <w:tabs>
          <w:tab w:val="right" w:leader="dot" w:pos="7927"/>
        </w:tabs>
        <w:rPr>
          <w:rFonts w:asciiTheme="minorHAnsi" w:hAnsiTheme="minorHAnsi"/>
          <w:noProof/>
          <w:sz w:val="22"/>
        </w:rPr>
      </w:pPr>
      <w:hyperlink w:anchor="_Toc492461403" w:history="1">
        <w:r w:rsidR="0038473F" w:rsidRPr="006E1F52">
          <w:rPr>
            <w:rStyle w:val="Hyperlink"/>
            <w:noProof/>
          </w:rPr>
          <w:t xml:space="preserve">II.7 </w:t>
        </w:r>
        <w:r w:rsidR="0038473F" w:rsidRPr="006E1F52">
          <w:rPr>
            <w:rStyle w:val="Hyperlink"/>
            <w:i/>
            <w:noProof/>
          </w:rPr>
          <w:t>Matrix Framework</w:t>
        </w:r>
        <w:r w:rsidR="0038473F">
          <w:rPr>
            <w:noProof/>
            <w:webHidden/>
          </w:rPr>
          <w:tab/>
        </w:r>
        <w:r w:rsidR="0038473F">
          <w:rPr>
            <w:noProof/>
            <w:webHidden/>
          </w:rPr>
          <w:fldChar w:fldCharType="begin"/>
        </w:r>
        <w:r w:rsidR="0038473F">
          <w:rPr>
            <w:noProof/>
            <w:webHidden/>
          </w:rPr>
          <w:instrText xml:space="preserve"> PAGEREF _Toc492461403 \h </w:instrText>
        </w:r>
        <w:r w:rsidR="0038473F">
          <w:rPr>
            <w:noProof/>
            <w:webHidden/>
          </w:rPr>
        </w:r>
        <w:r w:rsidR="0038473F">
          <w:rPr>
            <w:noProof/>
            <w:webHidden/>
          </w:rPr>
          <w:fldChar w:fldCharType="separate"/>
        </w:r>
        <w:r w:rsidR="000D2885">
          <w:rPr>
            <w:noProof/>
            <w:webHidden/>
          </w:rPr>
          <w:t>26</w:t>
        </w:r>
        <w:r w:rsidR="0038473F">
          <w:rPr>
            <w:noProof/>
            <w:webHidden/>
          </w:rPr>
          <w:fldChar w:fldCharType="end"/>
        </w:r>
      </w:hyperlink>
    </w:p>
    <w:p w:rsidR="0038473F" w:rsidRDefault="001C0060">
      <w:pPr>
        <w:pStyle w:val="TOC3"/>
        <w:tabs>
          <w:tab w:val="right" w:leader="dot" w:pos="7927"/>
        </w:tabs>
        <w:rPr>
          <w:rFonts w:asciiTheme="minorHAnsi" w:hAnsiTheme="minorHAnsi"/>
          <w:noProof/>
          <w:sz w:val="22"/>
        </w:rPr>
      </w:pPr>
      <w:hyperlink w:anchor="_Toc492461404" w:history="1">
        <w:r w:rsidR="0038473F" w:rsidRPr="006E1F52">
          <w:rPr>
            <w:rStyle w:val="Hyperlink"/>
            <w:noProof/>
          </w:rPr>
          <w:t>II.7.1 Visualisasi</w:t>
        </w:r>
        <w:r w:rsidR="0038473F">
          <w:rPr>
            <w:noProof/>
            <w:webHidden/>
          </w:rPr>
          <w:tab/>
        </w:r>
        <w:r w:rsidR="0038473F">
          <w:rPr>
            <w:noProof/>
            <w:webHidden/>
          </w:rPr>
          <w:fldChar w:fldCharType="begin"/>
        </w:r>
        <w:r w:rsidR="0038473F">
          <w:rPr>
            <w:noProof/>
            <w:webHidden/>
          </w:rPr>
          <w:instrText xml:space="preserve"> PAGEREF _Toc492461404 \h </w:instrText>
        </w:r>
        <w:r w:rsidR="0038473F">
          <w:rPr>
            <w:noProof/>
            <w:webHidden/>
          </w:rPr>
        </w:r>
        <w:r w:rsidR="0038473F">
          <w:rPr>
            <w:noProof/>
            <w:webHidden/>
          </w:rPr>
          <w:fldChar w:fldCharType="separate"/>
        </w:r>
        <w:r w:rsidR="000D2885">
          <w:rPr>
            <w:noProof/>
            <w:webHidden/>
          </w:rPr>
          <w:t>26</w:t>
        </w:r>
        <w:r w:rsidR="0038473F">
          <w:rPr>
            <w:noProof/>
            <w:webHidden/>
          </w:rPr>
          <w:fldChar w:fldCharType="end"/>
        </w:r>
      </w:hyperlink>
    </w:p>
    <w:p w:rsidR="0038473F" w:rsidRDefault="001C0060">
      <w:pPr>
        <w:pStyle w:val="TOC3"/>
        <w:tabs>
          <w:tab w:val="right" w:leader="dot" w:pos="7927"/>
        </w:tabs>
        <w:rPr>
          <w:rFonts w:asciiTheme="minorHAnsi" w:hAnsiTheme="minorHAnsi"/>
          <w:noProof/>
          <w:sz w:val="22"/>
        </w:rPr>
      </w:pPr>
      <w:hyperlink w:anchor="_Toc492461405" w:history="1">
        <w:r w:rsidR="0038473F" w:rsidRPr="006E1F52">
          <w:rPr>
            <w:rStyle w:val="Hyperlink"/>
            <w:noProof/>
          </w:rPr>
          <w:t>II.7.2 Struktur</w:t>
        </w:r>
        <w:r w:rsidR="0038473F">
          <w:rPr>
            <w:noProof/>
            <w:webHidden/>
          </w:rPr>
          <w:tab/>
        </w:r>
        <w:r w:rsidR="0038473F">
          <w:rPr>
            <w:noProof/>
            <w:webHidden/>
          </w:rPr>
          <w:fldChar w:fldCharType="begin"/>
        </w:r>
        <w:r w:rsidR="0038473F">
          <w:rPr>
            <w:noProof/>
            <w:webHidden/>
          </w:rPr>
          <w:instrText xml:space="preserve"> PAGEREF _Toc492461405 \h </w:instrText>
        </w:r>
        <w:r w:rsidR="0038473F">
          <w:rPr>
            <w:noProof/>
            <w:webHidden/>
          </w:rPr>
        </w:r>
        <w:r w:rsidR="0038473F">
          <w:rPr>
            <w:noProof/>
            <w:webHidden/>
          </w:rPr>
          <w:fldChar w:fldCharType="separate"/>
        </w:r>
        <w:r w:rsidR="000D2885">
          <w:rPr>
            <w:noProof/>
            <w:webHidden/>
          </w:rPr>
          <w:t>28</w:t>
        </w:r>
        <w:r w:rsidR="0038473F">
          <w:rPr>
            <w:noProof/>
            <w:webHidden/>
          </w:rPr>
          <w:fldChar w:fldCharType="end"/>
        </w:r>
      </w:hyperlink>
    </w:p>
    <w:p w:rsidR="0038473F" w:rsidRDefault="001C0060">
      <w:pPr>
        <w:pStyle w:val="TOC3"/>
        <w:tabs>
          <w:tab w:val="right" w:leader="dot" w:pos="7927"/>
        </w:tabs>
        <w:rPr>
          <w:rFonts w:asciiTheme="minorHAnsi" w:hAnsiTheme="minorHAnsi"/>
          <w:noProof/>
          <w:sz w:val="22"/>
        </w:rPr>
      </w:pPr>
      <w:hyperlink w:anchor="_Toc492461406" w:history="1">
        <w:r w:rsidR="0038473F" w:rsidRPr="006E1F52">
          <w:rPr>
            <w:rStyle w:val="Hyperlink"/>
            <w:noProof/>
          </w:rPr>
          <w:t>II.7.3 Konstruksi Visual</w:t>
        </w:r>
        <w:r w:rsidR="0038473F">
          <w:rPr>
            <w:noProof/>
            <w:webHidden/>
          </w:rPr>
          <w:tab/>
        </w:r>
        <w:r w:rsidR="0038473F">
          <w:rPr>
            <w:noProof/>
            <w:webHidden/>
          </w:rPr>
          <w:fldChar w:fldCharType="begin"/>
        </w:r>
        <w:r w:rsidR="0038473F">
          <w:rPr>
            <w:noProof/>
            <w:webHidden/>
          </w:rPr>
          <w:instrText xml:space="preserve"> PAGEREF _Toc492461406 \h </w:instrText>
        </w:r>
        <w:r w:rsidR="0038473F">
          <w:rPr>
            <w:noProof/>
            <w:webHidden/>
          </w:rPr>
        </w:r>
        <w:r w:rsidR="0038473F">
          <w:rPr>
            <w:noProof/>
            <w:webHidden/>
          </w:rPr>
          <w:fldChar w:fldCharType="separate"/>
        </w:r>
        <w:r w:rsidR="000D2885">
          <w:rPr>
            <w:noProof/>
            <w:webHidden/>
          </w:rPr>
          <w:t>29</w:t>
        </w:r>
        <w:r w:rsidR="0038473F">
          <w:rPr>
            <w:noProof/>
            <w:webHidden/>
          </w:rPr>
          <w:fldChar w:fldCharType="end"/>
        </w:r>
      </w:hyperlink>
    </w:p>
    <w:p w:rsidR="0038473F" w:rsidRDefault="001C0060">
      <w:pPr>
        <w:pStyle w:val="TOC3"/>
        <w:tabs>
          <w:tab w:val="right" w:leader="dot" w:pos="7927"/>
        </w:tabs>
        <w:rPr>
          <w:rFonts w:asciiTheme="minorHAnsi" w:hAnsiTheme="minorHAnsi"/>
          <w:noProof/>
          <w:sz w:val="22"/>
        </w:rPr>
      </w:pPr>
      <w:hyperlink w:anchor="_Toc492461407" w:history="1">
        <w:r w:rsidR="0038473F" w:rsidRPr="006E1F52">
          <w:rPr>
            <w:rStyle w:val="Hyperlink"/>
            <w:noProof/>
          </w:rPr>
          <w:t>II.7.4 Animasi</w:t>
        </w:r>
        <w:r w:rsidR="0038473F">
          <w:rPr>
            <w:noProof/>
            <w:webHidden/>
          </w:rPr>
          <w:tab/>
        </w:r>
        <w:r w:rsidR="0038473F">
          <w:rPr>
            <w:noProof/>
            <w:webHidden/>
          </w:rPr>
          <w:fldChar w:fldCharType="begin"/>
        </w:r>
        <w:r w:rsidR="0038473F">
          <w:rPr>
            <w:noProof/>
            <w:webHidden/>
          </w:rPr>
          <w:instrText xml:space="preserve"> PAGEREF _Toc492461407 \h </w:instrText>
        </w:r>
        <w:r w:rsidR="0038473F">
          <w:rPr>
            <w:noProof/>
            <w:webHidden/>
          </w:rPr>
        </w:r>
        <w:r w:rsidR="0038473F">
          <w:rPr>
            <w:noProof/>
            <w:webHidden/>
          </w:rPr>
          <w:fldChar w:fldCharType="separate"/>
        </w:r>
        <w:r w:rsidR="000D2885">
          <w:rPr>
            <w:noProof/>
            <w:webHidden/>
          </w:rPr>
          <w:t>30</w:t>
        </w:r>
        <w:r w:rsidR="0038473F">
          <w:rPr>
            <w:noProof/>
            <w:webHidden/>
          </w:rPr>
          <w:fldChar w:fldCharType="end"/>
        </w:r>
      </w:hyperlink>
    </w:p>
    <w:p w:rsidR="0038473F" w:rsidRDefault="001C0060">
      <w:pPr>
        <w:pStyle w:val="TOC3"/>
        <w:tabs>
          <w:tab w:val="right" w:leader="dot" w:pos="7927"/>
        </w:tabs>
        <w:rPr>
          <w:rFonts w:asciiTheme="minorHAnsi" w:hAnsiTheme="minorHAnsi"/>
          <w:noProof/>
          <w:sz w:val="22"/>
        </w:rPr>
      </w:pPr>
      <w:hyperlink w:anchor="_Toc492461408" w:history="1">
        <w:r w:rsidR="0038473F" w:rsidRPr="006E1F52">
          <w:rPr>
            <w:rStyle w:val="Hyperlink"/>
            <w:noProof/>
          </w:rPr>
          <w:t>II.7.5 Simulasi</w:t>
        </w:r>
        <w:r w:rsidR="0038473F">
          <w:rPr>
            <w:noProof/>
            <w:webHidden/>
          </w:rPr>
          <w:tab/>
        </w:r>
        <w:r w:rsidR="0038473F">
          <w:rPr>
            <w:noProof/>
            <w:webHidden/>
          </w:rPr>
          <w:fldChar w:fldCharType="begin"/>
        </w:r>
        <w:r w:rsidR="0038473F">
          <w:rPr>
            <w:noProof/>
            <w:webHidden/>
          </w:rPr>
          <w:instrText xml:space="preserve"> PAGEREF _Toc492461408 \h </w:instrText>
        </w:r>
        <w:r w:rsidR="0038473F">
          <w:rPr>
            <w:noProof/>
            <w:webHidden/>
          </w:rPr>
        </w:r>
        <w:r w:rsidR="0038473F">
          <w:rPr>
            <w:noProof/>
            <w:webHidden/>
          </w:rPr>
          <w:fldChar w:fldCharType="separate"/>
        </w:r>
        <w:r w:rsidR="000D2885">
          <w:rPr>
            <w:noProof/>
            <w:webHidden/>
          </w:rPr>
          <w:t>30</w:t>
        </w:r>
        <w:r w:rsidR="0038473F">
          <w:rPr>
            <w:noProof/>
            <w:webHidden/>
          </w:rPr>
          <w:fldChar w:fldCharType="end"/>
        </w:r>
      </w:hyperlink>
    </w:p>
    <w:p w:rsidR="0038473F" w:rsidRDefault="001C0060">
      <w:pPr>
        <w:pStyle w:val="TOC3"/>
        <w:tabs>
          <w:tab w:val="right" w:leader="dot" w:pos="7927"/>
        </w:tabs>
        <w:rPr>
          <w:rFonts w:asciiTheme="minorHAnsi" w:hAnsiTheme="minorHAnsi"/>
          <w:noProof/>
          <w:sz w:val="22"/>
        </w:rPr>
      </w:pPr>
      <w:hyperlink w:anchor="_Toc492461409" w:history="1">
        <w:r w:rsidR="0038473F" w:rsidRPr="006E1F52">
          <w:rPr>
            <w:rStyle w:val="Hyperlink"/>
            <w:noProof/>
          </w:rPr>
          <w:t>II.7.6 Tampilan Antarmuka Pengguna</w:t>
        </w:r>
        <w:r w:rsidR="0038473F">
          <w:rPr>
            <w:noProof/>
            <w:webHidden/>
          </w:rPr>
          <w:tab/>
        </w:r>
        <w:r w:rsidR="0038473F">
          <w:rPr>
            <w:noProof/>
            <w:webHidden/>
          </w:rPr>
          <w:fldChar w:fldCharType="begin"/>
        </w:r>
        <w:r w:rsidR="0038473F">
          <w:rPr>
            <w:noProof/>
            <w:webHidden/>
          </w:rPr>
          <w:instrText xml:space="preserve"> PAGEREF _Toc492461409 \h </w:instrText>
        </w:r>
        <w:r w:rsidR="0038473F">
          <w:rPr>
            <w:noProof/>
            <w:webHidden/>
          </w:rPr>
        </w:r>
        <w:r w:rsidR="0038473F">
          <w:rPr>
            <w:noProof/>
            <w:webHidden/>
          </w:rPr>
          <w:fldChar w:fldCharType="separate"/>
        </w:r>
        <w:r w:rsidR="000D2885">
          <w:rPr>
            <w:noProof/>
            <w:webHidden/>
          </w:rPr>
          <w:t>31</w:t>
        </w:r>
        <w:r w:rsidR="0038473F">
          <w:rPr>
            <w:noProof/>
            <w:webHidden/>
          </w:rPr>
          <w:fldChar w:fldCharType="end"/>
        </w:r>
      </w:hyperlink>
    </w:p>
    <w:p w:rsidR="0038473F" w:rsidRDefault="001C0060">
      <w:pPr>
        <w:pStyle w:val="TOC2"/>
        <w:tabs>
          <w:tab w:val="right" w:leader="dot" w:pos="7927"/>
        </w:tabs>
        <w:rPr>
          <w:rFonts w:asciiTheme="minorHAnsi" w:hAnsiTheme="minorHAnsi"/>
          <w:noProof/>
          <w:sz w:val="22"/>
        </w:rPr>
      </w:pPr>
      <w:hyperlink w:anchor="_Toc492461410" w:history="1">
        <w:r w:rsidR="0038473F" w:rsidRPr="006E1F52">
          <w:rPr>
            <w:rStyle w:val="Hyperlink"/>
            <w:noProof/>
          </w:rPr>
          <w:t>II.8 Kesimpulan Awal Berdasarkan Studi Literatur dan Eksplorasi</w:t>
        </w:r>
        <w:r w:rsidR="0038473F">
          <w:rPr>
            <w:noProof/>
            <w:webHidden/>
          </w:rPr>
          <w:tab/>
        </w:r>
        <w:r w:rsidR="0038473F">
          <w:rPr>
            <w:noProof/>
            <w:webHidden/>
          </w:rPr>
          <w:fldChar w:fldCharType="begin"/>
        </w:r>
        <w:r w:rsidR="0038473F">
          <w:rPr>
            <w:noProof/>
            <w:webHidden/>
          </w:rPr>
          <w:instrText xml:space="preserve"> PAGEREF _Toc492461410 \h </w:instrText>
        </w:r>
        <w:r w:rsidR="0038473F">
          <w:rPr>
            <w:noProof/>
            <w:webHidden/>
          </w:rPr>
        </w:r>
        <w:r w:rsidR="0038473F">
          <w:rPr>
            <w:noProof/>
            <w:webHidden/>
          </w:rPr>
          <w:fldChar w:fldCharType="separate"/>
        </w:r>
        <w:r w:rsidR="000D2885">
          <w:rPr>
            <w:noProof/>
            <w:webHidden/>
          </w:rPr>
          <w:t>31</w:t>
        </w:r>
        <w:r w:rsidR="0038473F">
          <w:rPr>
            <w:noProof/>
            <w:webHidden/>
          </w:rPr>
          <w:fldChar w:fldCharType="end"/>
        </w:r>
      </w:hyperlink>
    </w:p>
    <w:p w:rsidR="0038473F" w:rsidRDefault="0038473F">
      <w:pPr>
        <w:pStyle w:val="TOC1"/>
        <w:rPr>
          <w:rStyle w:val="Hyperlink"/>
          <w:noProof/>
        </w:rPr>
      </w:pPr>
    </w:p>
    <w:p w:rsidR="0038473F" w:rsidRDefault="001C0060">
      <w:pPr>
        <w:pStyle w:val="TOC1"/>
        <w:rPr>
          <w:rFonts w:asciiTheme="minorHAnsi" w:hAnsiTheme="minorHAnsi"/>
          <w:noProof/>
          <w:sz w:val="22"/>
        </w:rPr>
      </w:pPr>
      <w:hyperlink w:anchor="_Toc492461411" w:history="1">
        <w:r w:rsidR="0038473F" w:rsidRPr="006E1F52">
          <w:rPr>
            <w:rStyle w:val="Hyperlink"/>
            <w:noProof/>
          </w:rPr>
          <w:t>Bab III Analisis Masalah Awal</w:t>
        </w:r>
        <w:r w:rsidR="0038473F">
          <w:rPr>
            <w:noProof/>
            <w:webHidden/>
          </w:rPr>
          <w:tab/>
        </w:r>
        <w:r w:rsidR="0038473F">
          <w:rPr>
            <w:noProof/>
            <w:webHidden/>
          </w:rPr>
          <w:fldChar w:fldCharType="begin"/>
        </w:r>
        <w:r w:rsidR="0038473F">
          <w:rPr>
            <w:noProof/>
            <w:webHidden/>
          </w:rPr>
          <w:instrText xml:space="preserve"> PAGEREF _Toc492461411 \h </w:instrText>
        </w:r>
        <w:r w:rsidR="0038473F">
          <w:rPr>
            <w:noProof/>
            <w:webHidden/>
          </w:rPr>
        </w:r>
        <w:r w:rsidR="0038473F">
          <w:rPr>
            <w:noProof/>
            <w:webHidden/>
          </w:rPr>
          <w:fldChar w:fldCharType="separate"/>
        </w:r>
        <w:r w:rsidR="000D2885">
          <w:rPr>
            <w:noProof/>
            <w:webHidden/>
          </w:rPr>
          <w:t>32</w:t>
        </w:r>
        <w:r w:rsidR="0038473F">
          <w:rPr>
            <w:noProof/>
            <w:webHidden/>
          </w:rPr>
          <w:fldChar w:fldCharType="end"/>
        </w:r>
      </w:hyperlink>
    </w:p>
    <w:p w:rsidR="0038473F" w:rsidRDefault="001C0060">
      <w:pPr>
        <w:pStyle w:val="TOC2"/>
        <w:tabs>
          <w:tab w:val="right" w:leader="dot" w:pos="7927"/>
        </w:tabs>
        <w:rPr>
          <w:rFonts w:asciiTheme="minorHAnsi" w:hAnsiTheme="minorHAnsi"/>
          <w:noProof/>
          <w:sz w:val="22"/>
        </w:rPr>
      </w:pPr>
      <w:hyperlink w:anchor="_Toc492461412" w:history="1">
        <w:r w:rsidR="0038473F" w:rsidRPr="006E1F52">
          <w:rPr>
            <w:rStyle w:val="Hyperlink"/>
            <w:noProof/>
          </w:rPr>
          <w:t>III.1 Analisis dan Peluang Pemecahan Masalah</w:t>
        </w:r>
        <w:r w:rsidR="0038473F">
          <w:rPr>
            <w:noProof/>
            <w:webHidden/>
          </w:rPr>
          <w:tab/>
        </w:r>
        <w:r w:rsidR="0038473F">
          <w:rPr>
            <w:noProof/>
            <w:webHidden/>
          </w:rPr>
          <w:fldChar w:fldCharType="begin"/>
        </w:r>
        <w:r w:rsidR="0038473F">
          <w:rPr>
            <w:noProof/>
            <w:webHidden/>
          </w:rPr>
          <w:instrText xml:space="preserve"> PAGEREF _Toc492461412 \h </w:instrText>
        </w:r>
        <w:r w:rsidR="0038473F">
          <w:rPr>
            <w:noProof/>
            <w:webHidden/>
          </w:rPr>
        </w:r>
        <w:r w:rsidR="0038473F">
          <w:rPr>
            <w:noProof/>
            <w:webHidden/>
          </w:rPr>
          <w:fldChar w:fldCharType="separate"/>
        </w:r>
        <w:r w:rsidR="000D2885">
          <w:rPr>
            <w:noProof/>
            <w:webHidden/>
          </w:rPr>
          <w:t>32</w:t>
        </w:r>
        <w:r w:rsidR="0038473F">
          <w:rPr>
            <w:noProof/>
            <w:webHidden/>
          </w:rPr>
          <w:fldChar w:fldCharType="end"/>
        </w:r>
      </w:hyperlink>
    </w:p>
    <w:p w:rsidR="0038473F" w:rsidRDefault="001C0060">
      <w:pPr>
        <w:pStyle w:val="TOC2"/>
        <w:tabs>
          <w:tab w:val="right" w:leader="dot" w:pos="7927"/>
        </w:tabs>
        <w:rPr>
          <w:rFonts w:asciiTheme="minorHAnsi" w:hAnsiTheme="minorHAnsi"/>
          <w:noProof/>
          <w:sz w:val="22"/>
        </w:rPr>
      </w:pPr>
      <w:hyperlink w:anchor="_Toc492461413" w:history="1">
        <w:r w:rsidR="0038473F" w:rsidRPr="006E1F52">
          <w:rPr>
            <w:rStyle w:val="Hyperlink"/>
            <w:noProof/>
          </w:rPr>
          <w:t>III.2 Penunjang Pengembangan Kakas</w:t>
        </w:r>
        <w:r w:rsidR="0038473F">
          <w:rPr>
            <w:noProof/>
            <w:webHidden/>
          </w:rPr>
          <w:tab/>
        </w:r>
        <w:r w:rsidR="0038473F">
          <w:rPr>
            <w:noProof/>
            <w:webHidden/>
          </w:rPr>
          <w:fldChar w:fldCharType="begin"/>
        </w:r>
        <w:r w:rsidR="0038473F">
          <w:rPr>
            <w:noProof/>
            <w:webHidden/>
          </w:rPr>
          <w:instrText xml:space="preserve"> PAGEREF _Toc492461413 \h </w:instrText>
        </w:r>
        <w:r w:rsidR="0038473F">
          <w:rPr>
            <w:noProof/>
            <w:webHidden/>
          </w:rPr>
        </w:r>
        <w:r w:rsidR="0038473F">
          <w:rPr>
            <w:noProof/>
            <w:webHidden/>
          </w:rPr>
          <w:fldChar w:fldCharType="separate"/>
        </w:r>
        <w:r w:rsidR="000D2885">
          <w:rPr>
            <w:noProof/>
            <w:webHidden/>
          </w:rPr>
          <w:t>33</w:t>
        </w:r>
        <w:r w:rsidR="0038473F">
          <w:rPr>
            <w:noProof/>
            <w:webHidden/>
          </w:rPr>
          <w:fldChar w:fldCharType="end"/>
        </w:r>
      </w:hyperlink>
    </w:p>
    <w:p w:rsidR="0038473F" w:rsidRDefault="001C0060">
      <w:pPr>
        <w:pStyle w:val="TOC3"/>
        <w:tabs>
          <w:tab w:val="right" w:leader="dot" w:pos="7927"/>
        </w:tabs>
        <w:rPr>
          <w:rFonts w:asciiTheme="minorHAnsi" w:hAnsiTheme="minorHAnsi"/>
          <w:noProof/>
          <w:sz w:val="22"/>
        </w:rPr>
      </w:pPr>
      <w:hyperlink w:anchor="_Toc492461414" w:history="1">
        <w:r w:rsidR="0038473F" w:rsidRPr="006E1F52">
          <w:rPr>
            <w:rStyle w:val="Hyperlink"/>
            <w:noProof/>
          </w:rPr>
          <w:t>III.2.1 Kebutuhan Perangkat Lunak</w:t>
        </w:r>
        <w:r w:rsidR="0038473F">
          <w:rPr>
            <w:noProof/>
            <w:webHidden/>
          </w:rPr>
          <w:tab/>
        </w:r>
        <w:r w:rsidR="0038473F">
          <w:rPr>
            <w:noProof/>
            <w:webHidden/>
          </w:rPr>
          <w:fldChar w:fldCharType="begin"/>
        </w:r>
        <w:r w:rsidR="0038473F">
          <w:rPr>
            <w:noProof/>
            <w:webHidden/>
          </w:rPr>
          <w:instrText xml:space="preserve"> PAGEREF _Toc492461414 \h </w:instrText>
        </w:r>
        <w:r w:rsidR="0038473F">
          <w:rPr>
            <w:noProof/>
            <w:webHidden/>
          </w:rPr>
        </w:r>
        <w:r w:rsidR="0038473F">
          <w:rPr>
            <w:noProof/>
            <w:webHidden/>
          </w:rPr>
          <w:fldChar w:fldCharType="separate"/>
        </w:r>
        <w:r w:rsidR="000D2885">
          <w:rPr>
            <w:noProof/>
            <w:webHidden/>
          </w:rPr>
          <w:t>33</w:t>
        </w:r>
        <w:r w:rsidR="0038473F">
          <w:rPr>
            <w:noProof/>
            <w:webHidden/>
          </w:rPr>
          <w:fldChar w:fldCharType="end"/>
        </w:r>
      </w:hyperlink>
    </w:p>
    <w:p w:rsidR="0038473F" w:rsidRDefault="001C0060">
      <w:pPr>
        <w:pStyle w:val="TOC3"/>
        <w:tabs>
          <w:tab w:val="right" w:leader="dot" w:pos="7927"/>
        </w:tabs>
        <w:rPr>
          <w:rFonts w:asciiTheme="minorHAnsi" w:hAnsiTheme="minorHAnsi"/>
          <w:noProof/>
          <w:sz w:val="22"/>
        </w:rPr>
      </w:pPr>
      <w:hyperlink w:anchor="_Toc492461415" w:history="1">
        <w:r w:rsidR="0038473F" w:rsidRPr="006E1F52">
          <w:rPr>
            <w:rStyle w:val="Hyperlink"/>
            <w:noProof/>
          </w:rPr>
          <w:t>III.2.2 Kebutuhan Perangkat Keras</w:t>
        </w:r>
        <w:r w:rsidR="0038473F">
          <w:rPr>
            <w:noProof/>
            <w:webHidden/>
          </w:rPr>
          <w:tab/>
        </w:r>
        <w:r w:rsidR="0038473F">
          <w:rPr>
            <w:noProof/>
            <w:webHidden/>
          </w:rPr>
          <w:fldChar w:fldCharType="begin"/>
        </w:r>
        <w:r w:rsidR="0038473F">
          <w:rPr>
            <w:noProof/>
            <w:webHidden/>
          </w:rPr>
          <w:instrText xml:space="preserve"> PAGEREF _Toc492461415 \h </w:instrText>
        </w:r>
        <w:r w:rsidR="0038473F">
          <w:rPr>
            <w:noProof/>
            <w:webHidden/>
          </w:rPr>
        </w:r>
        <w:r w:rsidR="0038473F">
          <w:rPr>
            <w:noProof/>
            <w:webHidden/>
          </w:rPr>
          <w:fldChar w:fldCharType="separate"/>
        </w:r>
        <w:r w:rsidR="000D2885">
          <w:rPr>
            <w:noProof/>
            <w:webHidden/>
          </w:rPr>
          <w:t>34</w:t>
        </w:r>
        <w:r w:rsidR="0038473F">
          <w:rPr>
            <w:noProof/>
            <w:webHidden/>
          </w:rPr>
          <w:fldChar w:fldCharType="end"/>
        </w:r>
      </w:hyperlink>
    </w:p>
    <w:p w:rsidR="0038473F" w:rsidRDefault="0038473F">
      <w:pPr>
        <w:pStyle w:val="TOC1"/>
        <w:rPr>
          <w:rStyle w:val="Hyperlink"/>
          <w:noProof/>
        </w:rPr>
      </w:pPr>
    </w:p>
    <w:p w:rsidR="0038473F" w:rsidRDefault="001C0060">
      <w:pPr>
        <w:pStyle w:val="TOC1"/>
        <w:rPr>
          <w:rFonts w:asciiTheme="minorHAnsi" w:hAnsiTheme="minorHAnsi"/>
          <w:noProof/>
          <w:sz w:val="22"/>
        </w:rPr>
      </w:pPr>
      <w:hyperlink w:anchor="_Toc492461416" w:history="1">
        <w:r w:rsidR="0038473F" w:rsidRPr="006E1F52">
          <w:rPr>
            <w:rStyle w:val="Hyperlink"/>
            <w:noProof/>
          </w:rPr>
          <w:t>DAFTAR PUSTAKA</w:t>
        </w:r>
        <w:r w:rsidR="0038473F">
          <w:rPr>
            <w:noProof/>
            <w:webHidden/>
          </w:rPr>
          <w:tab/>
        </w:r>
        <w:r w:rsidR="0038473F">
          <w:rPr>
            <w:noProof/>
            <w:webHidden/>
          </w:rPr>
          <w:fldChar w:fldCharType="begin"/>
        </w:r>
        <w:r w:rsidR="0038473F">
          <w:rPr>
            <w:noProof/>
            <w:webHidden/>
          </w:rPr>
          <w:instrText xml:space="preserve"> PAGEREF _Toc492461416 \h </w:instrText>
        </w:r>
        <w:r w:rsidR="0038473F">
          <w:rPr>
            <w:noProof/>
            <w:webHidden/>
          </w:rPr>
        </w:r>
        <w:r w:rsidR="0038473F">
          <w:rPr>
            <w:noProof/>
            <w:webHidden/>
          </w:rPr>
          <w:fldChar w:fldCharType="separate"/>
        </w:r>
        <w:r w:rsidR="000D2885">
          <w:rPr>
            <w:noProof/>
            <w:webHidden/>
          </w:rPr>
          <w:t>35</w:t>
        </w:r>
        <w:r w:rsidR="0038473F">
          <w:rPr>
            <w:noProof/>
            <w:webHidden/>
          </w:rPr>
          <w:fldChar w:fldCharType="end"/>
        </w:r>
      </w:hyperlink>
    </w:p>
    <w:p w:rsidR="0038473F" w:rsidRDefault="0038473F" w:rsidP="00050BB1">
      <w:pPr>
        <w:spacing w:line="240" w:lineRule="auto"/>
      </w:pPr>
      <w:r>
        <w:fldChar w:fldCharType="end"/>
      </w:r>
    </w:p>
    <w:p w:rsidR="0051502D" w:rsidRDefault="0051502D" w:rsidP="00050BB1">
      <w:pPr>
        <w:spacing w:line="240" w:lineRule="auto"/>
      </w:pPr>
      <w:r>
        <w:br w:type="page"/>
      </w:r>
    </w:p>
    <w:p w:rsidR="00FB5073" w:rsidRDefault="0051502D" w:rsidP="0051502D">
      <w:pPr>
        <w:pStyle w:val="Heading1"/>
      </w:pPr>
      <w:bookmarkStart w:id="2" w:name="_Toc492282590"/>
      <w:bookmarkStart w:id="3" w:name="_Toc492461381"/>
      <w:r>
        <w:lastRenderedPageBreak/>
        <w:t>DAFTAR GAMBAR DAN ILUSTRASI</w:t>
      </w:r>
      <w:bookmarkEnd w:id="2"/>
      <w:bookmarkEnd w:id="3"/>
    </w:p>
    <w:p w:rsidR="007D093A" w:rsidRDefault="007D093A" w:rsidP="00050BB1">
      <w:pPr>
        <w:spacing w:line="240" w:lineRule="auto"/>
        <w:jc w:val="left"/>
      </w:pPr>
    </w:p>
    <w:p w:rsidR="001C0060" w:rsidRDefault="001C0060">
      <w:pPr>
        <w:pStyle w:val="TOC1"/>
        <w:tabs>
          <w:tab w:val="left" w:pos="1540"/>
        </w:tabs>
        <w:rPr>
          <w:rFonts w:asciiTheme="minorHAnsi" w:hAnsiTheme="minorHAnsi"/>
          <w:noProof/>
          <w:sz w:val="22"/>
        </w:rPr>
      </w:pPr>
      <w:r>
        <w:fldChar w:fldCharType="begin"/>
      </w:r>
      <w:r>
        <w:instrText xml:space="preserve"> TOC \h \z \t "Gambar;1" </w:instrText>
      </w:r>
      <w:r>
        <w:fldChar w:fldCharType="separate"/>
      </w:r>
      <w:hyperlink w:anchor="_Toc492467560" w:history="1">
        <w:r w:rsidRPr="00962C55">
          <w:rPr>
            <w:rStyle w:val="Hyperlink"/>
            <w:noProof/>
          </w:rPr>
          <w:t>Gambar II.1</w:t>
        </w:r>
        <w:r>
          <w:rPr>
            <w:rFonts w:asciiTheme="minorHAnsi" w:hAnsiTheme="minorHAnsi"/>
            <w:noProof/>
            <w:sz w:val="22"/>
          </w:rPr>
          <w:tab/>
        </w:r>
        <w:r w:rsidRPr="00962C55">
          <w:rPr>
            <w:rStyle w:val="Hyperlink"/>
            <w:noProof/>
          </w:rPr>
          <w:t xml:space="preserve">(a) Jembatan Königsberg; (b) Model grafnya </w:t>
        </w:r>
        <w:r w:rsidRPr="00962C55">
          <w:rPr>
            <w:rStyle w:val="Hyperlink"/>
            <w:rFonts w:cs="Times New Roman"/>
            <w:noProof/>
          </w:rPr>
          <w:t>(Harary, 1969)</w:t>
        </w:r>
        <w:r>
          <w:rPr>
            <w:noProof/>
            <w:webHidden/>
          </w:rPr>
          <w:tab/>
        </w:r>
        <w:r>
          <w:rPr>
            <w:noProof/>
            <w:webHidden/>
          </w:rPr>
          <w:fldChar w:fldCharType="begin"/>
        </w:r>
        <w:r>
          <w:rPr>
            <w:noProof/>
            <w:webHidden/>
          </w:rPr>
          <w:instrText xml:space="preserve"> PAGEREF _Toc492467560 \h </w:instrText>
        </w:r>
        <w:r>
          <w:rPr>
            <w:noProof/>
            <w:webHidden/>
          </w:rPr>
        </w:r>
        <w:r>
          <w:rPr>
            <w:noProof/>
            <w:webHidden/>
          </w:rPr>
          <w:fldChar w:fldCharType="separate"/>
        </w:r>
        <w:r w:rsidR="000D2885">
          <w:rPr>
            <w:noProof/>
            <w:webHidden/>
          </w:rPr>
          <w:t>7</w:t>
        </w:r>
        <w:r>
          <w:rPr>
            <w:noProof/>
            <w:webHidden/>
          </w:rPr>
          <w:fldChar w:fldCharType="end"/>
        </w:r>
      </w:hyperlink>
    </w:p>
    <w:p w:rsidR="001C0060" w:rsidRDefault="001C0060">
      <w:pPr>
        <w:pStyle w:val="TOC1"/>
        <w:tabs>
          <w:tab w:val="left" w:pos="1540"/>
        </w:tabs>
        <w:rPr>
          <w:rFonts w:asciiTheme="minorHAnsi" w:hAnsiTheme="minorHAnsi"/>
          <w:noProof/>
          <w:sz w:val="22"/>
        </w:rPr>
      </w:pPr>
      <w:hyperlink w:anchor="_Toc492467561" w:history="1">
        <w:r w:rsidRPr="00962C55">
          <w:rPr>
            <w:rStyle w:val="Hyperlink"/>
            <w:noProof/>
          </w:rPr>
          <w:t>Gambar II.2</w:t>
        </w:r>
        <w:r>
          <w:rPr>
            <w:rFonts w:asciiTheme="minorHAnsi" w:hAnsiTheme="minorHAnsi"/>
            <w:noProof/>
            <w:sz w:val="22"/>
          </w:rPr>
          <w:tab/>
        </w:r>
        <w:r w:rsidRPr="00962C55">
          <w:rPr>
            <w:rStyle w:val="Hyperlink"/>
            <w:noProof/>
          </w:rPr>
          <w:t>Model visual graf secara umum: (a) Pohon dan (b) Graf</w:t>
        </w:r>
        <w:r>
          <w:rPr>
            <w:noProof/>
            <w:webHidden/>
          </w:rPr>
          <w:tab/>
        </w:r>
        <w:r>
          <w:rPr>
            <w:noProof/>
            <w:webHidden/>
          </w:rPr>
          <w:fldChar w:fldCharType="begin"/>
        </w:r>
        <w:r>
          <w:rPr>
            <w:noProof/>
            <w:webHidden/>
          </w:rPr>
          <w:instrText xml:space="preserve"> PAGEREF _Toc492467561 \h </w:instrText>
        </w:r>
        <w:r>
          <w:rPr>
            <w:noProof/>
            <w:webHidden/>
          </w:rPr>
        </w:r>
        <w:r>
          <w:rPr>
            <w:noProof/>
            <w:webHidden/>
          </w:rPr>
          <w:fldChar w:fldCharType="separate"/>
        </w:r>
        <w:r w:rsidR="000D2885">
          <w:rPr>
            <w:noProof/>
            <w:webHidden/>
          </w:rPr>
          <w:t>12</w:t>
        </w:r>
        <w:r>
          <w:rPr>
            <w:noProof/>
            <w:webHidden/>
          </w:rPr>
          <w:fldChar w:fldCharType="end"/>
        </w:r>
      </w:hyperlink>
    </w:p>
    <w:p w:rsidR="001C0060" w:rsidRDefault="001C0060">
      <w:pPr>
        <w:pStyle w:val="TOC1"/>
        <w:tabs>
          <w:tab w:val="left" w:pos="1540"/>
        </w:tabs>
        <w:rPr>
          <w:rFonts w:asciiTheme="minorHAnsi" w:hAnsiTheme="minorHAnsi"/>
          <w:noProof/>
          <w:sz w:val="22"/>
        </w:rPr>
      </w:pPr>
      <w:hyperlink w:anchor="_Toc492467562" w:history="1">
        <w:r w:rsidRPr="00962C55">
          <w:rPr>
            <w:rStyle w:val="Hyperlink"/>
            <w:noProof/>
          </w:rPr>
          <w:t>Gambar II.3</w:t>
        </w:r>
        <w:r>
          <w:rPr>
            <w:rFonts w:asciiTheme="minorHAnsi" w:hAnsiTheme="minorHAnsi"/>
            <w:noProof/>
            <w:sz w:val="22"/>
          </w:rPr>
          <w:tab/>
        </w:r>
        <w:r w:rsidRPr="00962C55">
          <w:rPr>
            <w:rStyle w:val="Hyperlink"/>
            <w:noProof/>
          </w:rPr>
          <w:t>Tampilan Antarmuka OPT untuk Bahasa Pemrograman C</w:t>
        </w:r>
        <w:r>
          <w:rPr>
            <w:noProof/>
            <w:webHidden/>
          </w:rPr>
          <w:tab/>
        </w:r>
        <w:r>
          <w:rPr>
            <w:noProof/>
            <w:webHidden/>
          </w:rPr>
          <w:fldChar w:fldCharType="begin"/>
        </w:r>
        <w:r>
          <w:rPr>
            <w:noProof/>
            <w:webHidden/>
          </w:rPr>
          <w:instrText xml:space="preserve"> PAGEREF _Toc492467562 \h </w:instrText>
        </w:r>
        <w:r>
          <w:rPr>
            <w:noProof/>
            <w:webHidden/>
          </w:rPr>
        </w:r>
        <w:r>
          <w:rPr>
            <w:noProof/>
            <w:webHidden/>
          </w:rPr>
          <w:fldChar w:fldCharType="separate"/>
        </w:r>
        <w:r w:rsidR="000D2885">
          <w:rPr>
            <w:noProof/>
            <w:webHidden/>
          </w:rPr>
          <w:t>20</w:t>
        </w:r>
        <w:r>
          <w:rPr>
            <w:noProof/>
            <w:webHidden/>
          </w:rPr>
          <w:fldChar w:fldCharType="end"/>
        </w:r>
      </w:hyperlink>
    </w:p>
    <w:p w:rsidR="001C0060" w:rsidRDefault="001C0060">
      <w:pPr>
        <w:pStyle w:val="TOC1"/>
        <w:tabs>
          <w:tab w:val="left" w:pos="1540"/>
        </w:tabs>
        <w:rPr>
          <w:rFonts w:asciiTheme="minorHAnsi" w:hAnsiTheme="minorHAnsi"/>
          <w:noProof/>
          <w:sz w:val="22"/>
        </w:rPr>
      </w:pPr>
      <w:hyperlink w:anchor="_Toc492467563" w:history="1">
        <w:r w:rsidRPr="00962C55">
          <w:rPr>
            <w:rStyle w:val="Hyperlink"/>
            <w:noProof/>
          </w:rPr>
          <w:t>Gambar II.4</w:t>
        </w:r>
        <w:r>
          <w:rPr>
            <w:rFonts w:asciiTheme="minorHAnsi" w:hAnsiTheme="minorHAnsi"/>
            <w:noProof/>
            <w:sz w:val="22"/>
          </w:rPr>
          <w:tab/>
        </w:r>
        <w:r w:rsidRPr="00962C55">
          <w:rPr>
            <w:rStyle w:val="Hyperlink"/>
            <w:noProof/>
          </w:rPr>
          <w:t>Tampilan Antarmuka OPT untuk Kolaborasi Pemrograman</w:t>
        </w:r>
        <w:r>
          <w:rPr>
            <w:noProof/>
            <w:webHidden/>
          </w:rPr>
          <w:tab/>
        </w:r>
        <w:r>
          <w:rPr>
            <w:noProof/>
            <w:webHidden/>
          </w:rPr>
          <w:fldChar w:fldCharType="begin"/>
        </w:r>
        <w:r>
          <w:rPr>
            <w:noProof/>
            <w:webHidden/>
          </w:rPr>
          <w:instrText xml:space="preserve"> PAGEREF _Toc492467563 \h </w:instrText>
        </w:r>
        <w:r>
          <w:rPr>
            <w:noProof/>
            <w:webHidden/>
          </w:rPr>
        </w:r>
        <w:r>
          <w:rPr>
            <w:noProof/>
            <w:webHidden/>
          </w:rPr>
          <w:fldChar w:fldCharType="separate"/>
        </w:r>
        <w:r w:rsidR="000D2885">
          <w:rPr>
            <w:noProof/>
            <w:webHidden/>
          </w:rPr>
          <w:t>21</w:t>
        </w:r>
        <w:r>
          <w:rPr>
            <w:noProof/>
            <w:webHidden/>
          </w:rPr>
          <w:fldChar w:fldCharType="end"/>
        </w:r>
      </w:hyperlink>
    </w:p>
    <w:p w:rsidR="001C0060" w:rsidRDefault="001C0060">
      <w:pPr>
        <w:pStyle w:val="TOC1"/>
        <w:tabs>
          <w:tab w:val="left" w:pos="1540"/>
        </w:tabs>
        <w:rPr>
          <w:rFonts w:asciiTheme="minorHAnsi" w:hAnsiTheme="minorHAnsi"/>
          <w:noProof/>
          <w:sz w:val="22"/>
        </w:rPr>
      </w:pPr>
      <w:hyperlink w:anchor="_Toc492467564" w:history="1">
        <w:r w:rsidRPr="00962C55">
          <w:rPr>
            <w:rStyle w:val="Hyperlink"/>
            <w:noProof/>
          </w:rPr>
          <w:t>Gambar II.5</w:t>
        </w:r>
        <w:r>
          <w:rPr>
            <w:rFonts w:asciiTheme="minorHAnsi" w:hAnsiTheme="minorHAnsi"/>
            <w:noProof/>
            <w:sz w:val="22"/>
          </w:rPr>
          <w:tab/>
        </w:r>
        <w:r w:rsidRPr="00962C55">
          <w:rPr>
            <w:rStyle w:val="Hyperlink"/>
            <w:noProof/>
          </w:rPr>
          <w:t>Tampilan Simulasi dan Visualisasi Kode C Pointer</w:t>
        </w:r>
        <w:r>
          <w:rPr>
            <w:noProof/>
            <w:webHidden/>
          </w:rPr>
          <w:tab/>
        </w:r>
        <w:r>
          <w:rPr>
            <w:noProof/>
            <w:webHidden/>
          </w:rPr>
          <w:fldChar w:fldCharType="begin"/>
        </w:r>
        <w:r>
          <w:rPr>
            <w:noProof/>
            <w:webHidden/>
          </w:rPr>
          <w:instrText xml:space="preserve"> PAGEREF _Toc492467564 \h </w:instrText>
        </w:r>
        <w:r>
          <w:rPr>
            <w:noProof/>
            <w:webHidden/>
          </w:rPr>
        </w:r>
        <w:r>
          <w:rPr>
            <w:noProof/>
            <w:webHidden/>
          </w:rPr>
          <w:fldChar w:fldCharType="separate"/>
        </w:r>
        <w:r w:rsidR="000D2885">
          <w:rPr>
            <w:noProof/>
            <w:webHidden/>
          </w:rPr>
          <w:t>21</w:t>
        </w:r>
        <w:r>
          <w:rPr>
            <w:noProof/>
            <w:webHidden/>
          </w:rPr>
          <w:fldChar w:fldCharType="end"/>
        </w:r>
      </w:hyperlink>
    </w:p>
    <w:p w:rsidR="001C0060" w:rsidRDefault="001C0060">
      <w:pPr>
        <w:pStyle w:val="TOC1"/>
        <w:tabs>
          <w:tab w:val="left" w:pos="1540"/>
        </w:tabs>
        <w:rPr>
          <w:rFonts w:asciiTheme="minorHAnsi" w:hAnsiTheme="minorHAnsi"/>
          <w:noProof/>
          <w:sz w:val="22"/>
        </w:rPr>
      </w:pPr>
      <w:hyperlink w:anchor="_Toc492467565" w:history="1">
        <w:r w:rsidRPr="00962C55">
          <w:rPr>
            <w:rStyle w:val="Hyperlink"/>
            <w:noProof/>
          </w:rPr>
          <w:t>Gambar II.6</w:t>
        </w:r>
        <w:r>
          <w:rPr>
            <w:rFonts w:asciiTheme="minorHAnsi" w:hAnsiTheme="minorHAnsi"/>
            <w:noProof/>
            <w:sz w:val="22"/>
          </w:rPr>
          <w:tab/>
        </w:r>
        <w:r w:rsidRPr="00962C55">
          <w:rPr>
            <w:rStyle w:val="Hyperlink"/>
            <w:noProof/>
          </w:rPr>
          <w:t>Arsitektur OPT untuk visualisasi C dan C++</w:t>
        </w:r>
        <w:r>
          <w:rPr>
            <w:noProof/>
            <w:webHidden/>
          </w:rPr>
          <w:tab/>
        </w:r>
        <w:r>
          <w:rPr>
            <w:noProof/>
            <w:webHidden/>
          </w:rPr>
          <w:fldChar w:fldCharType="begin"/>
        </w:r>
        <w:r>
          <w:rPr>
            <w:noProof/>
            <w:webHidden/>
          </w:rPr>
          <w:instrText xml:space="preserve"> PAGEREF _Toc492467565 \h </w:instrText>
        </w:r>
        <w:r>
          <w:rPr>
            <w:noProof/>
            <w:webHidden/>
          </w:rPr>
        </w:r>
        <w:r>
          <w:rPr>
            <w:noProof/>
            <w:webHidden/>
          </w:rPr>
          <w:fldChar w:fldCharType="separate"/>
        </w:r>
        <w:r w:rsidR="000D2885">
          <w:rPr>
            <w:noProof/>
            <w:webHidden/>
          </w:rPr>
          <w:t>22</w:t>
        </w:r>
        <w:r>
          <w:rPr>
            <w:noProof/>
            <w:webHidden/>
          </w:rPr>
          <w:fldChar w:fldCharType="end"/>
        </w:r>
      </w:hyperlink>
    </w:p>
    <w:p w:rsidR="001C0060" w:rsidRDefault="001C0060">
      <w:pPr>
        <w:pStyle w:val="TOC1"/>
        <w:tabs>
          <w:tab w:val="left" w:pos="1540"/>
        </w:tabs>
        <w:rPr>
          <w:rFonts w:asciiTheme="minorHAnsi" w:hAnsiTheme="minorHAnsi"/>
          <w:noProof/>
          <w:sz w:val="22"/>
        </w:rPr>
      </w:pPr>
      <w:hyperlink w:anchor="_Toc492467566" w:history="1">
        <w:r w:rsidRPr="00962C55">
          <w:rPr>
            <w:rStyle w:val="Hyperlink"/>
            <w:noProof/>
          </w:rPr>
          <w:t>Gambar II.7</w:t>
        </w:r>
        <w:r>
          <w:rPr>
            <w:rFonts w:asciiTheme="minorHAnsi" w:hAnsiTheme="minorHAnsi"/>
            <w:noProof/>
            <w:sz w:val="22"/>
          </w:rPr>
          <w:tab/>
        </w:r>
        <w:r w:rsidRPr="00962C55">
          <w:rPr>
            <w:rStyle w:val="Hyperlink"/>
            <w:noProof/>
          </w:rPr>
          <w:t>Ilustrasi Sederhana Proses Kakas OPT</w:t>
        </w:r>
        <w:r>
          <w:rPr>
            <w:noProof/>
            <w:webHidden/>
          </w:rPr>
          <w:tab/>
        </w:r>
        <w:r>
          <w:rPr>
            <w:noProof/>
            <w:webHidden/>
          </w:rPr>
          <w:fldChar w:fldCharType="begin"/>
        </w:r>
        <w:r>
          <w:rPr>
            <w:noProof/>
            <w:webHidden/>
          </w:rPr>
          <w:instrText xml:space="preserve"> PAGEREF _Toc492467566 \h </w:instrText>
        </w:r>
        <w:r>
          <w:rPr>
            <w:noProof/>
            <w:webHidden/>
          </w:rPr>
        </w:r>
        <w:r>
          <w:rPr>
            <w:noProof/>
            <w:webHidden/>
          </w:rPr>
          <w:fldChar w:fldCharType="separate"/>
        </w:r>
        <w:r w:rsidR="000D2885">
          <w:rPr>
            <w:noProof/>
            <w:webHidden/>
          </w:rPr>
          <w:t>23</w:t>
        </w:r>
        <w:r>
          <w:rPr>
            <w:noProof/>
            <w:webHidden/>
          </w:rPr>
          <w:fldChar w:fldCharType="end"/>
        </w:r>
      </w:hyperlink>
    </w:p>
    <w:p w:rsidR="001C0060" w:rsidRDefault="001C0060">
      <w:pPr>
        <w:pStyle w:val="TOC1"/>
        <w:tabs>
          <w:tab w:val="left" w:pos="1540"/>
        </w:tabs>
        <w:rPr>
          <w:rFonts w:asciiTheme="minorHAnsi" w:hAnsiTheme="minorHAnsi"/>
          <w:noProof/>
          <w:sz w:val="22"/>
        </w:rPr>
      </w:pPr>
      <w:hyperlink w:anchor="_Toc492467567" w:history="1">
        <w:r w:rsidRPr="00962C55">
          <w:rPr>
            <w:rStyle w:val="Hyperlink"/>
            <w:noProof/>
          </w:rPr>
          <w:t>Gambar II.8</w:t>
        </w:r>
        <w:r>
          <w:rPr>
            <w:rFonts w:asciiTheme="minorHAnsi" w:hAnsiTheme="minorHAnsi"/>
            <w:noProof/>
            <w:sz w:val="22"/>
          </w:rPr>
          <w:tab/>
        </w:r>
        <w:r w:rsidRPr="00962C55">
          <w:rPr>
            <w:rStyle w:val="Hyperlink"/>
            <w:noProof/>
          </w:rPr>
          <w:t xml:space="preserve">Ilustrasi Format </w:t>
        </w:r>
        <w:r w:rsidRPr="00962C55">
          <w:rPr>
            <w:rStyle w:val="Hyperlink"/>
            <w:i/>
            <w:noProof/>
          </w:rPr>
          <w:t>Trace</w:t>
        </w:r>
        <w:r w:rsidRPr="00962C55">
          <w:rPr>
            <w:rStyle w:val="Hyperlink"/>
            <w:noProof/>
          </w:rPr>
          <w:t xml:space="preserve"> Eksekusi Program</w:t>
        </w:r>
        <w:r>
          <w:rPr>
            <w:noProof/>
            <w:webHidden/>
          </w:rPr>
          <w:tab/>
        </w:r>
        <w:r>
          <w:rPr>
            <w:noProof/>
            <w:webHidden/>
          </w:rPr>
          <w:fldChar w:fldCharType="begin"/>
        </w:r>
        <w:r>
          <w:rPr>
            <w:noProof/>
            <w:webHidden/>
          </w:rPr>
          <w:instrText xml:space="preserve"> PAGEREF _Toc492467567 \h </w:instrText>
        </w:r>
        <w:r>
          <w:rPr>
            <w:noProof/>
            <w:webHidden/>
          </w:rPr>
        </w:r>
        <w:r>
          <w:rPr>
            <w:noProof/>
            <w:webHidden/>
          </w:rPr>
          <w:fldChar w:fldCharType="separate"/>
        </w:r>
        <w:r w:rsidR="000D2885">
          <w:rPr>
            <w:noProof/>
            <w:webHidden/>
          </w:rPr>
          <w:t>25</w:t>
        </w:r>
        <w:r>
          <w:rPr>
            <w:noProof/>
            <w:webHidden/>
          </w:rPr>
          <w:fldChar w:fldCharType="end"/>
        </w:r>
      </w:hyperlink>
    </w:p>
    <w:p w:rsidR="001C0060" w:rsidRDefault="001C0060">
      <w:pPr>
        <w:pStyle w:val="TOC1"/>
        <w:tabs>
          <w:tab w:val="left" w:pos="1540"/>
        </w:tabs>
        <w:rPr>
          <w:rFonts w:asciiTheme="minorHAnsi" w:hAnsiTheme="minorHAnsi"/>
          <w:noProof/>
          <w:sz w:val="22"/>
        </w:rPr>
      </w:pPr>
      <w:hyperlink w:anchor="_Toc492467568" w:history="1">
        <w:r w:rsidRPr="00962C55">
          <w:rPr>
            <w:rStyle w:val="Hyperlink"/>
            <w:noProof/>
          </w:rPr>
          <w:t>Gambar II.9</w:t>
        </w:r>
        <w:r>
          <w:rPr>
            <w:rFonts w:asciiTheme="minorHAnsi" w:hAnsiTheme="minorHAnsi"/>
            <w:noProof/>
            <w:sz w:val="22"/>
          </w:rPr>
          <w:tab/>
        </w:r>
        <w:r w:rsidRPr="00962C55">
          <w:rPr>
            <w:rStyle w:val="Hyperlink"/>
            <w:noProof/>
          </w:rPr>
          <w:t xml:space="preserve">Peran Utama D3 sebagai </w:t>
        </w:r>
        <w:r w:rsidRPr="00962C55">
          <w:rPr>
            <w:rStyle w:val="Hyperlink"/>
            <w:i/>
            <w:noProof/>
          </w:rPr>
          <w:t>Framework</w:t>
        </w:r>
        <w:r w:rsidRPr="00962C55">
          <w:rPr>
            <w:rStyle w:val="Hyperlink"/>
            <w:noProof/>
          </w:rPr>
          <w:t xml:space="preserve"> Visualisasi</w:t>
        </w:r>
        <w:r>
          <w:rPr>
            <w:noProof/>
            <w:webHidden/>
          </w:rPr>
          <w:tab/>
        </w:r>
        <w:r>
          <w:rPr>
            <w:noProof/>
            <w:webHidden/>
          </w:rPr>
          <w:fldChar w:fldCharType="begin"/>
        </w:r>
        <w:r>
          <w:rPr>
            <w:noProof/>
            <w:webHidden/>
          </w:rPr>
          <w:instrText xml:space="preserve"> PAGEREF _Toc492467568 \h </w:instrText>
        </w:r>
        <w:r>
          <w:rPr>
            <w:noProof/>
            <w:webHidden/>
          </w:rPr>
        </w:r>
        <w:r>
          <w:rPr>
            <w:noProof/>
            <w:webHidden/>
          </w:rPr>
          <w:fldChar w:fldCharType="separate"/>
        </w:r>
        <w:r w:rsidR="000D2885">
          <w:rPr>
            <w:noProof/>
            <w:webHidden/>
          </w:rPr>
          <w:t>26</w:t>
        </w:r>
        <w:r>
          <w:rPr>
            <w:noProof/>
            <w:webHidden/>
          </w:rPr>
          <w:fldChar w:fldCharType="end"/>
        </w:r>
      </w:hyperlink>
    </w:p>
    <w:p w:rsidR="001C0060" w:rsidRDefault="001C0060">
      <w:pPr>
        <w:pStyle w:val="TOC1"/>
        <w:tabs>
          <w:tab w:val="left" w:pos="1540"/>
        </w:tabs>
        <w:rPr>
          <w:rFonts w:asciiTheme="minorHAnsi" w:hAnsiTheme="minorHAnsi"/>
          <w:noProof/>
          <w:sz w:val="22"/>
        </w:rPr>
      </w:pPr>
      <w:hyperlink w:anchor="_Toc492467569" w:history="1">
        <w:r w:rsidRPr="00962C55">
          <w:rPr>
            <w:rStyle w:val="Hyperlink"/>
            <w:noProof/>
          </w:rPr>
          <w:t>Gambar II.10</w:t>
        </w:r>
        <w:r>
          <w:rPr>
            <w:rFonts w:asciiTheme="minorHAnsi" w:hAnsiTheme="minorHAnsi"/>
            <w:noProof/>
            <w:sz w:val="22"/>
          </w:rPr>
          <w:tab/>
        </w:r>
        <w:r w:rsidRPr="00962C55">
          <w:rPr>
            <w:rStyle w:val="Hyperlink"/>
            <w:noProof/>
          </w:rPr>
          <w:t xml:space="preserve">Hirarki </w:t>
        </w:r>
        <w:r w:rsidRPr="00962C55">
          <w:rPr>
            <w:rStyle w:val="Hyperlink"/>
            <w:i/>
            <w:noProof/>
          </w:rPr>
          <w:t>class</w:t>
        </w:r>
        <w:r w:rsidRPr="00962C55">
          <w:rPr>
            <w:rStyle w:val="Hyperlink"/>
            <w:noProof/>
          </w:rPr>
          <w:t xml:space="preserve"> visualisasi </w:t>
        </w:r>
        <w:r w:rsidRPr="00962C55">
          <w:rPr>
            <w:rStyle w:val="Hyperlink"/>
            <w:i/>
            <w:noProof/>
          </w:rPr>
          <w:t>Matrix framework</w:t>
        </w:r>
        <w:r w:rsidRPr="00962C55">
          <w:rPr>
            <w:rStyle w:val="Hyperlink"/>
            <w:noProof/>
          </w:rPr>
          <w:t xml:space="preserve"> </w:t>
        </w:r>
        <w:r w:rsidRPr="00962C55">
          <w:rPr>
            <w:rStyle w:val="Hyperlink"/>
            <w:rFonts w:cs="Times New Roman"/>
            <w:noProof/>
          </w:rPr>
          <w:t>(Korhonen dkk., 2004)</w:t>
        </w:r>
        <w:r>
          <w:rPr>
            <w:noProof/>
            <w:webHidden/>
          </w:rPr>
          <w:tab/>
        </w:r>
        <w:r>
          <w:rPr>
            <w:noProof/>
            <w:webHidden/>
          </w:rPr>
          <w:fldChar w:fldCharType="begin"/>
        </w:r>
        <w:r>
          <w:rPr>
            <w:noProof/>
            <w:webHidden/>
          </w:rPr>
          <w:instrText xml:space="preserve"> PAGEREF _Toc492467569 \h </w:instrText>
        </w:r>
        <w:r>
          <w:rPr>
            <w:noProof/>
            <w:webHidden/>
          </w:rPr>
        </w:r>
        <w:r>
          <w:rPr>
            <w:noProof/>
            <w:webHidden/>
          </w:rPr>
          <w:fldChar w:fldCharType="separate"/>
        </w:r>
        <w:r w:rsidR="000D2885">
          <w:rPr>
            <w:noProof/>
            <w:webHidden/>
          </w:rPr>
          <w:t>27</w:t>
        </w:r>
        <w:r>
          <w:rPr>
            <w:noProof/>
            <w:webHidden/>
          </w:rPr>
          <w:fldChar w:fldCharType="end"/>
        </w:r>
      </w:hyperlink>
    </w:p>
    <w:p w:rsidR="001C0060" w:rsidRDefault="001C0060">
      <w:pPr>
        <w:pStyle w:val="TOC1"/>
        <w:tabs>
          <w:tab w:val="left" w:pos="1540"/>
        </w:tabs>
        <w:rPr>
          <w:rFonts w:asciiTheme="minorHAnsi" w:hAnsiTheme="minorHAnsi"/>
          <w:noProof/>
          <w:sz w:val="22"/>
        </w:rPr>
      </w:pPr>
      <w:hyperlink w:anchor="_Toc492467570" w:history="1">
        <w:r w:rsidRPr="00962C55">
          <w:rPr>
            <w:rStyle w:val="Hyperlink"/>
            <w:noProof/>
          </w:rPr>
          <w:t>Gambar II.11</w:t>
        </w:r>
        <w:r>
          <w:rPr>
            <w:rFonts w:asciiTheme="minorHAnsi" w:hAnsiTheme="minorHAnsi"/>
            <w:noProof/>
            <w:sz w:val="22"/>
          </w:rPr>
          <w:tab/>
        </w:r>
        <w:r w:rsidRPr="00962C55">
          <w:rPr>
            <w:rStyle w:val="Hyperlink"/>
            <w:noProof/>
          </w:rPr>
          <w:t xml:space="preserve">Turunan hirarki </w:t>
        </w:r>
        <w:r w:rsidRPr="00962C55">
          <w:rPr>
            <w:rStyle w:val="Hyperlink"/>
            <w:i/>
            <w:noProof/>
          </w:rPr>
          <w:t xml:space="preserve">concept interfaces </w:t>
        </w:r>
        <w:r w:rsidRPr="00962C55">
          <w:rPr>
            <w:rStyle w:val="Hyperlink"/>
            <w:rFonts w:cs="Times New Roman"/>
            <w:noProof/>
          </w:rPr>
          <w:t>(Korhonen dkk., 2004)</w:t>
        </w:r>
        <w:r>
          <w:rPr>
            <w:noProof/>
            <w:webHidden/>
          </w:rPr>
          <w:tab/>
        </w:r>
        <w:r>
          <w:rPr>
            <w:noProof/>
            <w:webHidden/>
          </w:rPr>
          <w:fldChar w:fldCharType="begin"/>
        </w:r>
        <w:r>
          <w:rPr>
            <w:noProof/>
            <w:webHidden/>
          </w:rPr>
          <w:instrText xml:space="preserve"> PAGEREF _Toc492467570 \h </w:instrText>
        </w:r>
        <w:r>
          <w:rPr>
            <w:noProof/>
            <w:webHidden/>
          </w:rPr>
        </w:r>
        <w:r>
          <w:rPr>
            <w:noProof/>
            <w:webHidden/>
          </w:rPr>
          <w:fldChar w:fldCharType="separate"/>
        </w:r>
        <w:r w:rsidR="000D2885">
          <w:rPr>
            <w:noProof/>
            <w:webHidden/>
          </w:rPr>
          <w:t>28</w:t>
        </w:r>
        <w:r>
          <w:rPr>
            <w:noProof/>
            <w:webHidden/>
          </w:rPr>
          <w:fldChar w:fldCharType="end"/>
        </w:r>
      </w:hyperlink>
    </w:p>
    <w:p w:rsidR="001C0060" w:rsidRDefault="001C0060">
      <w:pPr>
        <w:pStyle w:val="TOC1"/>
        <w:tabs>
          <w:tab w:val="left" w:pos="1540"/>
        </w:tabs>
        <w:rPr>
          <w:rFonts w:asciiTheme="minorHAnsi" w:hAnsiTheme="minorHAnsi"/>
          <w:noProof/>
          <w:sz w:val="22"/>
        </w:rPr>
      </w:pPr>
      <w:hyperlink w:anchor="_Toc492467571" w:history="1">
        <w:r w:rsidRPr="00962C55">
          <w:rPr>
            <w:rStyle w:val="Hyperlink"/>
            <w:noProof/>
          </w:rPr>
          <w:t>Gambar II.12</w:t>
        </w:r>
        <w:r>
          <w:rPr>
            <w:rFonts w:asciiTheme="minorHAnsi" w:hAnsiTheme="minorHAnsi"/>
            <w:noProof/>
            <w:sz w:val="22"/>
          </w:rPr>
          <w:tab/>
        </w:r>
        <w:r w:rsidRPr="00962C55">
          <w:rPr>
            <w:rStyle w:val="Hyperlink"/>
            <w:noProof/>
          </w:rPr>
          <w:t xml:space="preserve">Proses konstruksi representasi visual </w:t>
        </w:r>
        <w:r w:rsidRPr="00962C55">
          <w:rPr>
            <w:rStyle w:val="Hyperlink"/>
            <w:rFonts w:cs="Times New Roman"/>
            <w:noProof/>
          </w:rPr>
          <w:t>(Korhonen dkk., 2004)</w:t>
        </w:r>
        <w:r>
          <w:rPr>
            <w:noProof/>
            <w:webHidden/>
          </w:rPr>
          <w:tab/>
        </w:r>
        <w:r>
          <w:rPr>
            <w:noProof/>
            <w:webHidden/>
          </w:rPr>
          <w:fldChar w:fldCharType="begin"/>
        </w:r>
        <w:r>
          <w:rPr>
            <w:noProof/>
            <w:webHidden/>
          </w:rPr>
          <w:instrText xml:space="preserve"> PAGEREF _Toc492467571 \h </w:instrText>
        </w:r>
        <w:r>
          <w:rPr>
            <w:noProof/>
            <w:webHidden/>
          </w:rPr>
        </w:r>
        <w:r>
          <w:rPr>
            <w:noProof/>
            <w:webHidden/>
          </w:rPr>
          <w:fldChar w:fldCharType="separate"/>
        </w:r>
        <w:r w:rsidR="000D2885">
          <w:rPr>
            <w:noProof/>
            <w:webHidden/>
          </w:rPr>
          <w:t>29</w:t>
        </w:r>
        <w:r>
          <w:rPr>
            <w:noProof/>
            <w:webHidden/>
          </w:rPr>
          <w:fldChar w:fldCharType="end"/>
        </w:r>
      </w:hyperlink>
    </w:p>
    <w:p w:rsidR="00050BB1" w:rsidRDefault="001C0060" w:rsidP="00050BB1">
      <w:pPr>
        <w:spacing w:line="240" w:lineRule="auto"/>
        <w:jc w:val="left"/>
      </w:pPr>
      <w:r>
        <w:fldChar w:fldCharType="end"/>
      </w:r>
    </w:p>
    <w:p w:rsidR="00840822" w:rsidRDefault="00840822" w:rsidP="00050BB1">
      <w:pPr>
        <w:spacing w:line="240" w:lineRule="auto"/>
        <w:jc w:val="left"/>
      </w:pPr>
    </w:p>
    <w:p w:rsidR="00AE7A03" w:rsidRDefault="00AE7A03">
      <w:pPr>
        <w:spacing w:line="240" w:lineRule="auto"/>
        <w:jc w:val="left"/>
      </w:pPr>
      <w:r>
        <w:br w:type="page"/>
      </w:r>
    </w:p>
    <w:p w:rsidR="0051502D" w:rsidRDefault="00AE7A03" w:rsidP="00AE7A03">
      <w:pPr>
        <w:pStyle w:val="Heading1"/>
      </w:pPr>
      <w:bookmarkStart w:id="4" w:name="_Toc492282591"/>
      <w:bookmarkStart w:id="5" w:name="_Toc492461382"/>
      <w:r>
        <w:lastRenderedPageBreak/>
        <w:t>DAFTAR TABEL</w:t>
      </w:r>
      <w:bookmarkEnd w:id="4"/>
      <w:bookmarkEnd w:id="5"/>
    </w:p>
    <w:p w:rsidR="00840822" w:rsidRDefault="00840822" w:rsidP="00283F75">
      <w:pPr>
        <w:pStyle w:val="TOC1"/>
      </w:pPr>
    </w:p>
    <w:p w:rsidR="0038473F" w:rsidRDefault="0038473F">
      <w:pPr>
        <w:pStyle w:val="TOC1"/>
        <w:rPr>
          <w:rFonts w:asciiTheme="minorHAnsi" w:hAnsiTheme="minorHAnsi"/>
          <w:noProof/>
          <w:sz w:val="22"/>
        </w:rPr>
      </w:pPr>
      <w:r>
        <w:fldChar w:fldCharType="begin"/>
      </w:r>
      <w:r>
        <w:instrText xml:space="preserve"> TOC \h \z \t "Tabel;1" </w:instrText>
      </w:r>
      <w:r>
        <w:fldChar w:fldCharType="separate"/>
      </w:r>
      <w:hyperlink w:anchor="_Toc492461313" w:history="1">
        <w:r w:rsidRPr="00CD6544">
          <w:rPr>
            <w:rStyle w:val="Hyperlink"/>
            <w:noProof/>
          </w:rPr>
          <w:t xml:space="preserve">Tabel I.1 </w:t>
        </w:r>
        <w:r w:rsidR="001C0060">
          <w:rPr>
            <w:rStyle w:val="Hyperlink"/>
            <w:noProof/>
          </w:rPr>
          <w:t xml:space="preserve">       </w:t>
        </w:r>
        <w:r w:rsidRPr="00CD6544">
          <w:rPr>
            <w:rStyle w:val="Hyperlink"/>
            <w:noProof/>
          </w:rPr>
          <w:t>Jadwal rencana kegiatan penelitian tesis</w:t>
        </w:r>
        <w:r>
          <w:rPr>
            <w:noProof/>
            <w:webHidden/>
          </w:rPr>
          <w:tab/>
        </w:r>
        <w:r>
          <w:rPr>
            <w:noProof/>
            <w:webHidden/>
          </w:rPr>
          <w:fldChar w:fldCharType="begin"/>
        </w:r>
        <w:r>
          <w:rPr>
            <w:noProof/>
            <w:webHidden/>
          </w:rPr>
          <w:instrText xml:space="preserve"> PAGEREF _Toc492461313 \h </w:instrText>
        </w:r>
        <w:r>
          <w:rPr>
            <w:noProof/>
            <w:webHidden/>
          </w:rPr>
        </w:r>
        <w:r>
          <w:rPr>
            <w:noProof/>
            <w:webHidden/>
          </w:rPr>
          <w:fldChar w:fldCharType="separate"/>
        </w:r>
        <w:r w:rsidR="000D2885">
          <w:rPr>
            <w:noProof/>
            <w:webHidden/>
          </w:rPr>
          <w:t>6</w:t>
        </w:r>
        <w:r>
          <w:rPr>
            <w:noProof/>
            <w:webHidden/>
          </w:rPr>
          <w:fldChar w:fldCharType="end"/>
        </w:r>
      </w:hyperlink>
    </w:p>
    <w:p w:rsidR="0038473F" w:rsidRDefault="001C0060">
      <w:pPr>
        <w:pStyle w:val="TOC1"/>
        <w:tabs>
          <w:tab w:val="left" w:pos="1320"/>
        </w:tabs>
        <w:rPr>
          <w:rFonts w:asciiTheme="minorHAnsi" w:hAnsiTheme="minorHAnsi"/>
          <w:noProof/>
          <w:sz w:val="22"/>
        </w:rPr>
      </w:pPr>
      <w:hyperlink w:anchor="_Toc492461314" w:history="1">
        <w:r w:rsidR="0038473F" w:rsidRPr="00CD6544">
          <w:rPr>
            <w:rStyle w:val="Hyperlink"/>
            <w:noProof/>
          </w:rPr>
          <w:t>Tabel II.1</w:t>
        </w:r>
        <w:r w:rsidR="0038473F">
          <w:rPr>
            <w:rFonts w:asciiTheme="minorHAnsi" w:hAnsiTheme="minorHAnsi"/>
            <w:noProof/>
            <w:sz w:val="22"/>
          </w:rPr>
          <w:tab/>
        </w:r>
        <w:r w:rsidR="0038473F" w:rsidRPr="00CD6544">
          <w:rPr>
            <w:rStyle w:val="Hyperlink"/>
            <w:noProof/>
          </w:rPr>
          <w:t xml:space="preserve">Daftar nama algoritma graf dan model visualnya </w:t>
        </w:r>
        <w:r w:rsidR="0038473F" w:rsidRPr="00CD6544">
          <w:rPr>
            <w:rStyle w:val="Hyperlink"/>
            <w:rFonts w:cs="Times New Roman"/>
            <w:noProof/>
          </w:rPr>
          <w:t>(Valiente, 2002)</w:t>
        </w:r>
        <w:r w:rsidR="0038473F">
          <w:rPr>
            <w:noProof/>
            <w:webHidden/>
          </w:rPr>
          <w:tab/>
        </w:r>
        <w:r w:rsidR="0038473F">
          <w:rPr>
            <w:noProof/>
            <w:webHidden/>
          </w:rPr>
          <w:fldChar w:fldCharType="begin"/>
        </w:r>
        <w:r w:rsidR="0038473F">
          <w:rPr>
            <w:noProof/>
            <w:webHidden/>
          </w:rPr>
          <w:instrText xml:space="preserve"> PAGEREF _Toc492461314 \h </w:instrText>
        </w:r>
        <w:r w:rsidR="0038473F">
          <w:rPr>
            <w:noProof/>
            <w:webHidden/>
          </w:rPr>
        </w:r>
        <w:r w:rsidR="0038473F">
          <w:rPr>
            <w:noProof/>
            <w:webHidden/>
          </w:rPr>
          <w:fldChar w:fldCharType="separate"/>
        </w:r>
        <w:r w:rsidR="000D2885">
          <w:rPr>
            <w:noProof/>
            <w:webHidden/>
          </w:rPr>
          <w:t>8</w:t>
        </w:r>
        <w:r w:rsidR="0038473F">
          <w:rPr>
            <w:noProof/>
            <w:webHidden/>
          </w:rPr>
          <w:fldChar w:fldCharType="end"/>
        </w:r>
      </w:hyperlink>
    </w:p>
    <w:p w:rsidR="0038473F" w:rsidRDefault="001C0060">
      <w:pPr>
        <w:pStyle w:val="TOC1"/>
        <w:tabs>
          <w:tab w:val="left" w:pos="1320"/>
        </w:tabs>
        <w:rPr>
          <w:rFonts w:asciiTheme="minorHAnsi" w:hAnsiTheme="minorHAnsi"/>
          <w:noProof/>
          <w:sz w:val="22"/>
        </w:rPr>
      </w:pPr>
      <w:hyperlink w:anchor="_Toc492461315" w:history="1">
        <w:r w:rsidR="0038473F" w:rsidRPr="00CD6544">
          <w:rPr>
            <w:rStyle w:val="Hyperlink"/>
            <w:noProof/>
          </w:rPr>
          <w:t>Tabel II.2</w:t>
        </w:r>
        <w:r w:rsidR="0038473F">
          <w:rPr>
            <w:rFonts w:asciiTheme="minorHAnsi" w:hAnsiTheme="minorHAnsi"/>
            <w:noProof/>
            <w:sz w:val="22"/>
          </w:rPr>
          <w:tab/>
        </w:r>
        <w:r w:rsidR="0038473F" w:rsidRPr="00CD6544">
          <w:rPr>
            <w:rStyle w:val="Hyperlink"/>
            <w:noProof/>
          </w:rPr>
          <w:t xml:space="preserve">Daftar nama algoritma pohon dan model visualnya </w:t>
        </w:r>
        <w:r w:rsidR="0038473F" w:rsidRPr="00CD6544">
          <w:rPr>
            <w:rStyle w:val="Hyperlink"/>
            <w:rFonts w:cs="Times New Roman"/>
            <w:noProof/>
          </w:rPr>
          <w:t>(Valiente, 2002)</w:t>
        </w:r>
        <w:r w:rsidR="0038473F">
          <w:rPr>
            <w:noProof/>
            <w:webHidden/>
          </w:rPr>
          <w:tab/>
        </w:r>
        <w:r w:rsidR="0038473F">
          <w:rPr>
            <w:noProof/>
            <w:webHidden/>
          </w:rPr>
          <w:fldChar w:fldCharType="begin"/>
        </w:r>
        <w:r w:rsidR="0038473F">
          <w:rPr>
            <w:noProof/>
            <w:webHidden/>
          </w:rPr>
          <w:instrText xml:space="preserve"> PAGEREF _Toc492461315 \h </w:instrText>
        </w:r>
        <w:r w:rsidR="0038473F">
          <w:rPr>
            <w:noProof/>
            <w:webHidden/>
          </w:rPr>
        </w:r>
        <w:r w:rsidR="0038473F">
          <w:rPr>
            <w:noProof/>
            <w:webHidden/>
          </w:rPr>
          <w:fldChar w:fldCharType="separate"/>
        </w:r>
        <w:r w:rsidR="000D2885">
          <w:rPr>
            <w:noProof/>
            <w:webHidden/>
          </w:rPr>
          <w:t>10</w:t>
        </w:r>
        <w:r w:rsidR="0038473F">
          <w:rPr>
            <w:noProof/>
            <w:webHidden/>
          </w:rPr>
          <w:fldChar w:fldCharType="end"/>
        </w:r>
      </w:hyperlink>
    </w:p>
    <w:p w:rsidR="0038473F" w:rsidRDefault="001C0060">
      <w:pPr>
        <w:pStyle w:val="TOC1"/>
        <w:tabs>
          <w:tab w:val="left" w:pos="1320"/>
        </w:tabs>
        <w:rPr>
          <w:rFonts w:asciiTheme="minorHAnsi" w:hAnsiTheme="minorHAnsi"/>
          <w:noProof/>
          <w:sz w:val="22"/>
        </w:rPr>
      </w:pPr>
      <w:hyperlink w:anchor="_Toc492461316" w:history="1">
        <w:r w:rsidR="0038473F" w:rsidRPr="00CD6544">
          <w:rPr>
            <w:rStyle w:val="Hyperlink"/>
            <w:noProof/>
          </w:rPr>
          <w:t>Tabel II.3</w:t>
        </w:r>
        <w:r w:rsidR="0038473F">
          <w:rPr>
            <w:rFonts w:asciiTheme="minorHAnsi" w:hAnsiTheme="minorHAnsi"/>
            <w:noProof/>
            <w:sz w:val="22"/>
          </w:rPr>
          <w:tab/>
        </w:r>
        <w:r w:rsidR="0038473F" w:rsidRPr="00CD6544">
          <w:rPr>
            <w:rStyle w:val="Hyperlink"/>
            <w:noProof/>
          </w:rPr>
          <w:t>Perkembangan kakas VP untuk bahasa pemrograman C/C++</w:t>
        </w:r>
        <w:r w:rsidR="0038473F">
          <w:rPr>
            <w:noProof/>
            <w:webHidden/>
          </w:rPr>
          <w:tab/>
        </w:r>
        <w:r w:rsidR="0038473F">
          <w:rPr>
            <w:noProof/>
            <w:webHidden/>
          </w:rPr>
          <w:fldChar w:fldCharType="begin"/>
        </w:r>
        <w:r w:rsidR="0038473F">
          <w:rPr>
            <w:noProof/>
            <w:webHidden/>
          </w:rPr>
          <w:instrText xml:space="preserve"> PAGEREF _Toc492461316 \h </w:instrText>
        </w:r>
        <w:r w:rsidR="0038473F">
          <w:rPr>
            <w:noProof/>
            <w:webHidden/>
          </w:rPr>
        </w:r>
        <w:r w:rsidR="0038473F">
          <w:rPr>
            <w:noProof/>
            <w:webHidden/>
          </w:rPr>
          <w:fldChar w:fldCharType="separate"/>
        </w:r>
        <w:r w:rsidR="000D2885">
          <w:rPr>
            <w:noProof/>
            <w:webHidden/>
          </w:rPr>
          <w:t>19</w:t>
        </w:r>
        <w:r w:rsidR="0038473F">
          <w:rPr>
            <w:noProof/>
            <w:webHidden/>
          </w:rPr>
          <w:fldChar w:fldCharType="end"/>
        </w:r>
      </w:hyperlink>
    </w:p>
    <w:p w:rsidR="0038473F" w:rsidRDefault="001C0060">
      <w:pPr>
        <w:pStyle w:val="TOC1"/>
        <w:tabs>
          <w:tab w:val="left" w:pos="1320"/>
        </w:tabs>
        <w:rPr>
          <w:rFonts w:asciiTheme="minorHAnsi" w:hAnsiTheme="minorHAnsi"/>
          <w:noProof/>
          <w:sz w:val="22"/>
        </w:rPr>
      </w:pPr>
      <w:hyperlink w:anchor="_Toc492461317" w:history="1">
        <w:r w:rsidR="0038473F" w:rsidRPr="00CD6544">
          <w:rPr>
            <w:rStyle w:val="Hyperlink"/>
            <w:noProof/>
          </w:rPr>
          <w:t>Tabel III.1</w:t>
        </w:r>
        <w:r w:rsidR="0038473F">
          <w:rPr>
            <w:rFonts w:asciiTheme="minorHAnsi" w:hAnsiTheme="minorHAnsi"/>
            <w:noProof/>
            <w:sz w:val="22"/>
          </w:rPr>
          <w:tab/>
        </w:r>
        <w:r w:rsidR="0038473F" w:rsidRPr="00CD6544">
          <w:rPr>
            <w:rStyle w:val="Hyperlink"/>
            <w:noProof/>
          </w:rPr>
          <w:t>Hasil Analisis dan Peluang Pemecahan Masalah</w:t>
        </w:r>
        <w:r w:rsidR="0038473F">
          <w:rPr>
            <w:noProof/>
            <w:webHidden/>
          </w:rPr>
          <w:tab/>
        </w:r>
        <w:r w:rsidR="0038473F">
          <w:rPr>
            <w:noProof/>
            <w:webHidden/>
          </w:rPr>
          <w:fldChar w:fldCharType="begin"/>
        </w:r>
        <w:r w:rsidR="0038473F">
          <w:rPr>
            <w:noProof/>
            <w:webHidden/>
          </w:rPr>
          <w:instrText xml:space="preserve"> PAGEREF _Toc492461317 \h </w:instrText>
        </w:r>
        <w:r w:rsidR="0038473F">
          <w:rPr>
            <w:noProof/>
            <w:webHidden/>
          </w:rPr>
        </w:r>
        <w:r w:rsidR="0038473F">
          <w:rPr>
            <w:noProof/>
            <w:webHidden/>
          </w:rPr>
          <w:fldChar w:fldCharType="separate"/>
        </w:r>
        <w:r w:rsidR="000D2885">
          <w:rPr>
            <w:noProof/>
            <w:webHidden/>
          </w:rPr>
          <w:t>32</w:t>
        </w:r>
        <w:r w:rsidR="0038473F">
          <w:rPr>
            <w:noProof/>
            <w:webHidden/>
          </w:rPr>
          <w:fldChar w:fldCharType="end"/>
        </w:r>
      </w:hyperlink>
    </w:p>
    <w:p w:rsidR="0038473F" w:rsidRDefault="001C0060">
      <w:pPr>
        <w:pStyle w:val="TOC1"/>
        <w:tabs>
          <w:tab w:val="left" w:pos="1320"/>
        </w:tabs>
        <w:rPr>
          <w:rFonts w:asciiTheme="minorHAnsi" w:hAnsiTheme="minorHAnsi"/>
          <w:noProof/>
          <w:sz w:val="22"/>
        </w:rPr>
      </w:pPr>
      <w:hyperlink w:anchor="_Toc492461318" w:history="1">
        <w:r w:rsidR="0038473F" w:rsidRPr="00CD6544">
          <w:rPr>
            <w:rStyle w:val="Hyperlink"/>
            <w:noProof/>
          </w:rPr>
          <w:t>Tabel III.2</w:t>
        </w:r>
        <w:r w:rsidR="0038473F">
          <w:rPr>
            <w:rFonts w:asciiTheme="minorHAnsi" w:hAnsiTheme="minorHAnsi"/>
            <w:noProof/>
            <w:sz w:val="22"/>
          </w:rPr>
          <w:tab/>
        </w:r>
        <w:r w:rsidR="0038473F" w:rsidRPr="00CD6544">
          <w:rPr>
            <w:rStyle w:val="Hyperlink"/>
            <w:noProof/>
          </w:rPr>
          <w:t xml:space="preserve">Kakas dan </w:t>
        </w:r>
        <w:r w:rsidR="0038473F" w:rsidRPr="00CD6544">
          <w:rPr>
            <w:rStyle w:val="Hyperlink"/>
            <w:i/>
            <w:noProof/>
          </w:rPr>
          <w:t>library</w:t>
        </w:r>
        <w:r w:rsidR="0038473F" w:rsidRPr="00CD6544">
          <w:rPr>
            <w:rStyle w:val="Hyperlink"/>
            <w:noProof/>
          </w:rPr>
          <w:t xml:space="preserve"> pendukung pengembangan OPT</w:t>
        </w:r>
        <w:r w:rsidR="0038473F">
          <w:rPr>
            <w:noProof/>
            <w:webHidden/>
          </w:rPr>
          <w:tab/>
        </w:r>
        <w:r w:rsidR="0038473F">
          <w:rPr>
            <w:noProof/>
            <w:webHidden/>
          </w:rPr>
          <w:fldChar w:fldCharType="begin"/>
        </w:r>
        <w:r w:rsidR="0038473F">
          <w:rPr>
            <w:noProof/>
            <w:webHidden/>
          </w:rPr>
          <w:instrText xml:space="preserve"> PAGEREF _Toc492461318 \h </w:instrText>
        </w:r>
        <w:r w:rsidR="0038473F">
          <w:rPr>
            <w:noProof/>
            <w:webHidden/>
          </w:rPr>
        </w:r>
        <w:r w:rsidR="0038473F">
          <w:rPr>
            <w:noProof/>
            <w:webHidden/>
          </w:rPr>
          <w:fldChar w:fldCharType="separate"/>
        </w:r>
        <w:r w:rsidR="000D2885">
          <w:rPr>
            <w:noProof/>
            <w:webHidden/>
          </w:rPr>
          <w:t>33</w:t>
        </w:r>
        <w:r w:rsidR="0038473F">
          <w:rPr>
            <w:noProof/>
            <w:webHidden/>
          </w:rPr>
          <w:fldChar w:fldCharType="end"/>
        </w:r>
      </w:hyperlink>
    </w:p>
    <w:p w:rsidR="00AE7A03" w:rsidRDefault="0038473F" w:rsidP="00283F75">
      <w:pPr>
        <w:pStyle w:val="TOC1"/>
      </w:pPr>
      <w:r>
        <w:fldChar w:fldCharType="end"/>
      </w:r>
      <w:r w:rsidR="00283F75">
        <w:fldChar w:fldCharType="begin"/>
      </w:r>
      <w:r w:rsidR="00283F75">
        <w:instrText xml:space="preserve"> TOC \h \z \t "Tabel;1" </w:instrText>
      </w:r>
      <w:r w:rsidR="00283F75">
        <w:fldChar w:fldCharType="end"/>
      </w:r>
    </w:p>
    <w:p w:rsidR="00AE7A03" w:rsidRDefault="00AE7A03" w:rsidP="00050BB1">
      <w:pPr>
        <w:spacing w:line="240" w:lineRule="auto"/>
        <w:jc w:val="left"/>
      </w:pPr>
    </w:p>
    <w:p w:rsidR="007D1C6F" w:rsidRDefault="00EE3973">
      <w:pPr>
        <w:spacing w:after="160" w:line="259" w:lineRule="auto"/>
        <w:sectPr w:rsidR="007D1C6F" w:rsidSect="007D1C6F">
          <w:footerReference w:type="default" r:id="rId9"/>
          <w:footerReference w:type="first" r:id="rId10"/>
          <w:pgSz w:w="11906" w:h="16838" w:code="9"/>
          <w:pgMar w:top="1701" w:right="1701" w:bottom="1701" w:left="2268" w:header="709" w:footer="709" w:gutter="0"/>
          <w:pgNumType w:fmt="lowerRoman" w:start="1"/>
          <w:cols w:space="708"/>
          <w:docGrid w:linePitch="360"/>
        </w:sectPr>
      </w:pPr>
      <w:r>
        <w:br w:type="page"/>
      </w:r>
    </w:p>
    <w:p w:rsidR="00EE3973" w:rsidRDefault="00EE3973" w:rsidP="00E30C9F">
      <w:pPr>
        <w:pStyle w:val="Heading1"/>
      </w:pPr>
      <w:bookmarkStart w:id="6" w:name="_Toc492282592"/>
      <w:bookmarkStart w:id="7" w:name="_Toc492461383"/>
      <w:r>
        <w:lastRenderedPageBreak/>
        <w:t>Bab I Pendahuluan</w:t>
      </w:r>
      <w:bookmarkEnd w:id="6"/>
      <w:bookmarkEnd w:id="7"/>
    </w:p>
    <w:p w:rsidR="00EE3973" w:rsidRDefault="00EE3973" w:rsidP="00EE3973"/>
    <w:p w:rsidR="00DD71FA" w:rsidRDefault="00E92D34" w:rsidP="00EE3973">
      <w:r>
        <w:t>Pada bab ini dijelaskan mengenai latar belakang, rumusan masalah, tujuan penelitian tesis, batasan masalah, metodologi penelitian, sistematika penulisan laporan tesis</w:t>
      </w:r>
      <w:r w:rsidR="00DD71FA">
        <w:t xml:space="preserve"> dan jadwal waktu penyelesaian tesis.</w:t>
      </w:r>
    </w:p>
    <w:p w:rsidR="00DD71FA" w:rsidRDefault="00DD71FA" w:rsidP="00EE3973"/>
    <w:p w:rsidR="00904370" w:rsidRPr="00904370" w:rsidRDefault="00E30C9F" w:rsidP="00904370">
      <w:pPr>
        <w:pStyle w:val="Heading2"/>
      </w:pPr>
      <w:bookmarkStart w:id="8" w:name="_Toc492282593"/>
      <w:bookmarkStart w:id="9" w:name="_Toc492461384"/>
      <w:r>
        <w:t>I.1 Latar Belakang</w:t>
      </w:r>
      <w:bookmarkEnd w:id="8"/>
      <w:bookmarkEnd w:id="9"/>
    </w:p>
    <w:p w:rsidR="00A16C34" w:rsidRDefault="00A16C34" w:rsidP="00A16C34">
      <w:r>
        <w:t xml:space="preserve">Graf adalah salah satu pokok bahasan perkuliahan Algoritma Pemrograman dan Struktur Data dalam bidang informatika atau ilmu komputer </w:t>
      </w:r>
      <w:r>
        <w:fldChar w:fldCharType="begin"/>
      </w:r>
      <w:r>
        <w:instrText xml:space="preserve"> ADDIN ZOTERO_ITEM CSL_CITATION {"citationID":"c6qqghmq1","properties":{"formattedCitation":"(Valiente, 2002)","plainCitation":"(Valiente, 2002)"},"citationItems":[{"id":489,"uris":["http://zotero.org/users/3978954/items/5H9H6W24"],"uri":["http://zotero.org/users/3978954/items/5H9H6W24"],"itemData":{"id":489,"type":"book","title":"Algorithms on Trees and Graphs","publisher":"Springer Berlin Heidelberg","publisher-place":"Berlin, Heidelberg","source":"CrossRef","event-place":"Berlin, Heidelberg","URL":"http://link.springer.com/10.1007/978-3-662-04921-1","ISBN":"978-3-642-07809-5","language":"en","author":[{"family":"Valiente","given":"Gabriel"}],"issued":{"date-parts":[["2002"]]},"accessed":{"date-parts":[["2016",9,15]]}}}],"schema":"https://github.com/citation-style-language/schema/raw/master/csl-citation.json"} </w:instrText>
      </w:r>
      <w:r>
        <w:fldChar w:fldCharType="separate"/>
      </w:r>
      <w:r w:rsidRPr="008D4C81">
        <w:rPr>
          <w:rFonts w:cs="Times New Roman"/>
        </w:rPr>
        <w:t>(Valiente, 2002)</w:t>
      </w:r>
      <w:r>
        <w:fldChar w:fldCharType="end"/>
      </w:r>
      <w:r>
        <w:t>. Graf merupakan topik penting dalam perkuliahan Struktur Data. Graf bermanfaat untuk memodelkan suatu masalah dengan cara merepresentasikan objek-objek diskrit dan hubungan antar objek tersebut. Pohon (</w:t>
      </w:r>
      <w:r w:rsidRPr="00D1326C">
        <w:rPr>
          <w:i/>
        </w:rPr>
        <w:t>tree</w:t>
      </w:r>
      <w:r>
        <w:t xml:space="preserve">) merupakan salah satu bentuk khusus dari graf </w:t>
      </w:r>
      <w:r>
        <w:fldChar w:fldCharType="begin"/>
      </w:r>
      <w:r>
        <w:instrText xml:space="preserve"> ADDIN ZOTERO_ITEM CSL_CITATION {"citationID":"1p90vav0bn","properties":{"formattedCitation":"(Valiente, 2002)","plainCitation":"(Valiente, 2002)"},"citationItems":[{"id":489,"uris":["http://zotero.org/users/3978954/items/5H9H6W24"],"uri":["http://zotero.org/users/3978954/items/5H9H6W24"],"itemData":{"id":489,"type":"book","title":"Algorithms on Trees and Graphs","publisher":"Springer Berlin Heidelberg","publisher-place":"Berlin, Heidelberg","source":"CrossRef","event-place":"Berlin, Heidelberg","URL":"http://link.springer.com/10.1007/978-3-662-04921-1","ISBN":"978-3-642-07809-5","language":"en","author":[{"family":"Valiente","given":"Gabriel"}],"issued":{"date-parts":[["2002"]]},"accessed":{"date-parts":[["2016",9,15]]}}}],"schema":"https://github.com/citation-style-language/schema/raw/master/csl-citation.json"} </w:instrText>
      </w:r>
      <w:r>
        <w:fldChar w:fldCharType="separate"/>
      </w:r>
      <w:r w:rsidRPr="00AB0063">
        <w:rPr>
          <w:rFonts w:cs="Times New Roman"/>
        </w:rPr>
        <w:t>(Valiente, 2002)</w:t>
      </w:r>
      <w:r>
        <w:fldChar w:fldCharType="end"/>
      </w:r>
      <w:r>
        <w:t>. Suatu graf terhubung yang setiap pasangan simpulnya hanya dapat dihubungkan oleh suatu lintasan tertentu, maka graf tersebut dinamakan pohon (</w:t>
      </w:r>
      <w:r w:rsidRPr="00AB0063">
        <w:rPr>
          <w:i/>
        </w:rPr>
        <w:t>tree</w:t>
      </w:r>
      <w:r>
        <w:t>). Pohon (</w:t>
      </w:r>
      <w:r w:rsidRPr="00AB0063">
        <w:rPr>
          <w:i/>
        </w:rPr>
        <w:t>tree</w:t>
      </w:r>
      <w:r>
        <w:t>) merupakan graf tak-berarah yang terhubung dan tidak memiliki sirkuit.</w:t>
      </w:r>
    </w:p>
    <w:p w:rsidR="00A16C34" w:rsidRDefault="00A16C34" w:rsidP="00A16C34"/>
    <w:p w:rsidR="00A16C34" w:rsidRDefault="00A16C34" w:rsidP="00A16C34">
      <w:r>
        <w:t xml:space="preserve">Pada abad 21 ini, memiliki kemampuan dalam pemrograman merupakan keahlian yang sangat bernilai </w:t>
      </w:r>
      <w:r>
        <w:fldChar w:fldCharType="begin"/>
      </w:r>
      <w:r>
        <w:instrText xml:space="preserve"> ADDIN ZOTERO_ITEM CSL_CITATION {"citationID":"d2eZ2tAf","properties":{"formattedCitation":"(Helminen and Malmi, 2010; Margulieux et al., 2016)","plainCitation":"(Helminen and Malmi, 2010; Margulieux et al., 2016)"},"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id":397,"uris":["http://zotero.org/users/3978954/items/IG3XMXJD"],"uri":["http://zotero.org/users/3978954/items/IG3XMXJD"],"itemData":{"id":397,"type":"article-journal","title":"Employing subgoals in computer programming education","container-title":"Computer Science Education","page":"44-67","volume":"26","issue":"1","source":"CrossRef","DOI":"10.1080/08993408.2016.1144429","ISSN":"0899-3408, 1744-5175","language":"en","author":[{"family":"Margulieux","given":"Lauren E."},{"family":"Catrambone","given":"Richard"},{"family":"Guzdial","given":"Mark"}],"issued":{"date-parts":[["2016",1,2]]}}}],"schema":"https://github.com/citation-style-language/schema/raw/master/csl-citation.json"} </w:instrText>
      </w:r>
      <w:r>
        <w:fldChar w:fldCharType="separate"/>
      </w:r>
      <w:r>
        <w:rPr>
          <w:rFonts w:cs="Times New Roman"/>
        </w:rPr>
        <w:t xml:space="preserve">(Helminen </w:t>
      </w:r>
      <w:r w:rsidRPr="00AA1C73">
        <w:rPr>
          <w:rFonts w:cs="Times New Roman"/>
        </w:rPr>
        <w:t>d</w:t>
      </w:r>
      <w:r>
        <w:rPr>
          <w:rFonts w:cs="Times New Roman"/>
        </w:rPr>
        <w:t>an</w:t>
      </w:r>
      <w:r w:rsidRPr="00AA1C73">
        <w:rPr>
          <w:rFonts w:cs="Times New Roman"/>
        </w:rPr>
        <w:t xml:space="preserve"> Malmi, 2010; Margulieux </w:t>
      </w:r>
      <w:r>
        <w:rPr>
          <w:rFonts w:cs="Times New Roman"/>
        </w:rPr>
        <w:t>dkk</w:t>
      </w:r>
      <w:r w:rsidRPr="00AA1C73">
        <w:rPr>
          <w:rFonts w:cs="Times New Roman"/>
        </w:rPr>
        <w:t>., 2016)</w:t>
      </w:r>
      <w:r>
        <w:fldChar w:fldCharType="end"/>
      </w:r>
      <w:r>
        <w:t xml:space="preserve">. Oleh sebab itu, banyak pelajar ingin memasuki informatika atau bidang komputer lainnya </w:t>
      </w:r>
      <w:r>
        <w:fldChar w:fldCharType="begin"/>
      </w:r>
      <w:r>
        <w:instrText xml:space="preserve"> ADDIN ZOTERO_ITEM CSL_CITATION {"citationID":"175ar6131k","properties":{"formattedCitation":"(Cetin, 2016)","plainCitation":"(Cetin, 2016)"},"citationItems":[{"id":294,"uris":["http://zotero.org/users/3978954/items/RRH2XUGC"],"uri":["http://zotero.org/users/3978954/items/RRH2XUGC"],"itemData":{"id":294,"type":"article-journal","title":"Preservice Teachers’ Introduction to Computing: Exploring Utilization of Scratch","container-title":"Journal of Educational Computing Research","page":"0735633116642774","source":"CrossRef","DOI":"10.1177/0735633116642774","ISSN":"0735-6331, 1541-4140","shortTitle":"Preservice Teachers’ Introduction to Computing","language":"en","author":[{"family":"Cetin","given":"Ibrahim"}],"issued":{"date-parts":[["2016",4,13]]}}}],"schema":"https://github.com/citation-style-language/schema/raw/master/csl-citation.json"} </w:instrText>
      </w:r>
      <w:r>
        <w:fldChar w:fldCharType="separate"/>
      </w:r>
      <w:r w:rsidRPr="00BA4E9D">
        <w:rPr>
          <w:rFonts w:cs="Times New Roman"/>
        </w:rPr>
        <w:t>(Cetin, 2016</w:t>
      </w:r>
      <w:r>
        <w:rPr>
          <w:rFonts w:cs="Times New Roman"/>
        </w:rPr>
        <w:t>;</w:t>
      </w:r>
      <w:r>
        <w:fldChar w:fldCharType="end"/>
      </w:r>
      <w:r>
        <w:t xml:space="preserve"> </w:t>
      </w:r>
      <w:r>
        <w:fldChar w:fldCharType="begin"/>
      </w:r>
      <w:r>
        <w:instrText xml:space="preserve"> ADDIN ZOTERO_ITEM CSL_CITATION {"citationID":"1b3773bh2o","properties":{"formattedCitation":"(Piteira and Costa, 2013)","plainCitation":"(Piteira and Costa, 2013)"},"citationItems":[{"id":472,"uris":["http://zotero.org/users/3978954/items/ZJ374X8P"],"uri":["http://zotero.org/users/3978954/items/ZJ374X8P"],"itemData":{"id":472,"type":"paper-conference","title":"Learning computer programming: study of difficulties in learning programming","container-title":"Proceedings of the 2013 International Conference on Information Systems and Design of Communication","publisher":"ACM","page":"75–80","source":"Google Scholar","URL":"http://dl.acm.org/citation.cfm?id=2503871","shortTitle":"Learning computer programming","author":[{"family":"Piteira","given":"Martinha"},{"family":"Costa","given":"Carlos"}],"issued":{"date-parts":[["2013"]]},"accessed":{"date-parts":[["2016",9,8]]}}}],"schema":"https://github.com/citation-style-language/schema/raw/master/csl-citation.json"} </w:instrText>
      </w:r>
      <w:r>
        <w:fldChar w:fldCharType="separate"/>
      </w:r>
      <w:r>
        <w:rPr>
          <w:rFonts w:cs="Times New Roman"/>
        </w:rPr>
        <w:t>Piteira dan</w:t>
      </w:r>
      <w:r w:rsidRPr="009D1082">
        <w:rPr>
          <w:rFonts w:cs="Times New Roman"/>
        </w:rPr>
        <w:t xml:space="preserve"> Costa, 2013)</w:t>
      </w:r>
      <w:r>
        <w:fldChar w:fldCharType="end"/>
      </w:r>
      <w:r>
        <w:t xml:space="preserve">. Namun, situasi tersebut tidak diimbangi dengan kualitas kemampuan pemrograman yang harus dimiliki. Untuk mempelajari pemrograman, pelajar harus memiliki pengetahuan yang baik tentang deklarasi dan prosedural program, daya ingat yang kuat, pemahaman, penyelesain masalah, abstraksi dan kemampuan logika program </w:t>
      </w:r>
      <w:r>
        <w:fldChar w:fldCharType="begin"/>
      </w:r>
      <w:r>
        <w:instrText xml:space="preserve"> ADDIN ZOTERO_ITEM CSL_CITATION {"citationID":"2c3vjvkjlp","properties":{"formattedCitation":"(Piteira and Costa, 2013)","plainCitation":"(Piteira and Costa, 2013)"},"citationItems":[{"id":472,"uris":["http://zotero.org/users/3978954/items/ZJ374X8P"],"uri":["http://zotero.org/users/3978954/items/ZJ374X8P"],"itemData":{"id":472,"type":"paper-conference","title":"Learning computer programming: study of difficulties in learning programming","container-title":"Proceedings of the 2013 International Conference on Information Systems and Design of Communication","publisher":"ACM","page":"75–80","source":"Google Scholar","URL":"http://dl.acm.org/citation.cfm?id=2503871","shortTitle":"Learning computer programming","author":[{"family":"Piteira","given":"Martinha"},{"family":"Costa","given":"Carlos"}],"issued":{"date-parts":[["2013"]]},"accessed":{"date-parts":[["2016",9,8]]}}}],"schema":"https://github.com/citation-style-language/schema/raw/master/csl-citation.json"} </w:instrText>
      </w:r>
      <w:r>
        <w:fldChar w:fldCharType="separate"/>
      </w:r>
      <w:r>
        <w:rPr>
          <w:rFonts w:cs="Times New Roman"/>
        </w:rPr>
        <w:t xml:space="preserve">(Piteira </w:t>
      </w:r>
      <w:r w:rsidRPr="001B36C6">
        <w:rPr>
          <w:rFonts w:cs="Times New Roman"/>
        </w:rPr>
        <w:t>d</w:t>
      </w:r>
      <w:r>
        <w:rPr>
          <w:rFonts w:cs="Times New Roman"/>
        </w:rPr>
        <w:t>an</w:t>
      </w:r>
      <w:r w:rsidRPr="001B36C6">
        <w:rPr>
          <w:rFonts w:cs="Times New Roman"/>
        </w:rPr>
        <w:t xml:space="preserve"> Costa, 2013)</w:t>
      </w:r>
      <w:r>
        <w:fldChar w:fldCharType="end"/>
      </w:r>
      <w:r>
        <w:t>.</w:t>
      </w:r>
    </w:p>
    <w:p w:rsidR="00A16C34" w:rsidRDefault="00A16C34" w:rsidP="00A16C34"/>
    <w:p w:rsidR="00A16C34" w:rsidRDefault="00A16C34" w:rsidP="00A16C34">
      <w:r>
        <w:t>Piteira dan Costa (2013) melakukan identifikasi masalah dalam perkuliahan pemrograman. Aspek yang dianalisis adalah isi materi dari perkuliahan dan aspek pembelajaran. Disimpulkan</w:t>
      </w:r>
      <w:r w:rsidRPr="0073749E">
        <w:t xml:space="preserve"> bahwa konsep pemrograman </w:t>
      </w:r>
      <w:r>
        <w:t xml:space="preserve">di perkuliahan </w:t>
      </w:r>
      <w:r w:rsidRPr="0073749E">
        <w:t>yang paling sulit adalah tipe struktur data</w:t>
      </w:r>
      <w:r>
        <w:t xml:space="preserve"> graf</w:t>
      </w:r>
      <w:r w:rsidRPr="0073749E">
        <w:t>.</w:t>
      </w:r>
      <w:r>
        <w:t xml:space="preserve"> Struktur data merupakan subjek penting dalam bidang komputasi, namun pelajar masih mengalami kesulitan dalam memahami, mengeksekusi dan mengonsep algoritmanya </w:t>
      </w:r>
      <w:r>
        <w:fldChar w:fldCharType="begin"/>
      </w:r>
      <w:r>
        <w:instrText xml:space="preserve"> ADDIN ZOTERO_ITEM CSL_CITATION {"citationID":"15r08qb63t","properties":{"formattedCitation":"(Pathania and Singh, 2014)","plainCitation":"(Pathania and Singh, 2014)"},"citationItems":[{"id":438,"uris":["http://zotero.org/users/3978954/items/2DJXEGSS"],"uri":["http://zotero.org/users/3978954/items/2DJXEGSS"],"itemData":{"id":438,"type":"article-journal","title":"Visualization Tool for Tree and Graph Algorithms with Audio Comments","container-title":"International Journal of Software and Web Sciences (IJSWS)","page":"51-58","volume":"14","author":[{"family":"Pathania","given":"Urvashi"},{"family":"Singh","given":"Aman"}],"issued":{"date-parts":[["2014"]]}}}],"schema":"https://github.com/citation-style-language/schema/raw/master/csl-citation.json"} </w:instrText>
      </w:r>
      <w:r>
        <w:fldChar w:fldCharType="separate"/>
      </w:r>
      <w:r>
        <w:rPr>
          <w:rFonts w:cs="Times New Roman"/>
        </w:rPr>
        <w:t xml:space="preserve">(Pathania </w:t>
      </w:r>
      <w:r w:rsidRPr="007A5A92">
        <w:rPr>
          <w:rFonts w:cs="Times New Roman"/>
        </w:rPr>
        <w:t>d</w:t>
      </w:r>
      <w:r>
        <w:rPr>
          <w:rFonts w:cs="Times New Roman"/>
        </w:rPr>
        <w:t>an</w:t>
      </w:r>
      <w:r w:rsidRPr="007A5A92">
        <w:rPr>
          <w:rFonts w:cs="Times New Roman"/>
        </w:rPr>
        <w:t xml:space="preserve"> Singh, </w:t>
      </w:r>
      <w:r w:rsidRPr="007A5A92">
        <w:rPr>
          <w:rFonts w:cs="Times New Roman"/>
        </w:rPr>
        <w:lastRenderedPageBreak/>
        <w:t>2014)</w:t>
      </w:r>
      <w:r>
        <w:fldChar w:fldCharType="end"/>
      </w:r>
      <w:r>
        <w:t>. Dari aspek pembelajaran yang paling signifikan pelajar sangat terbantu melalui contoh-contoh eksekusi kode program, karena merupakan implementasi dari konsep yang dipelajarinya.</w:t>
      </w:r>
    </w:p>
    <w:p w:rsidR="00A16C34" w:rsidRDefault="00A16C34" w:rsidP="00A16C34"/>
    <w:p w:rsidR="00A16C34" w:rsidRDefault="00A16C34" w:rsidP="00A16C34">
      <w:r>
        <w:t xml:space="preserve">Visualisasi telah banyak direkomendasikan menjadi kakas penting untuk memahami konsep pemrograman </w:t>
      </w:r>
      <w:r>
        <w:fldChar w:fldCharType="begin"/>
      </w:r>
      <w:r>
        <w:instrText xml:space="preserve"> ADDIN ZOTERO_ITEM CSL_CITATION {"citationID":"pep40ebrv","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993E56">
        <w:rPr>
          <w:rFonts w:cs="Times New Roman"/>
        </w:rPr>
        <w:t>d</w:t>
      </w:r>
      <w:r>
        <w:rPr>
          <w:rFonts w:cs="Times New Roman"/>
        </w:rPr>
        <w:t>an</w:t>
      </w:r>
      <w:r w:rsidRPr="00993E56">
        <w:rPr>
          <w:rFonts w:cs="Times New Roman"/>
        </w:rPr>
        <w:t xml:space="preserve"> Andrews-Larson, 2016</w:t>
      </w:r>
      <w:r>
        <w:fldChar w:fldCharType="end"/>
      </w:r>
      <w:r>
        <w:t xml:space="preserve">; </w:t>
      </w:r>
      <w:r>
        <w:fldChar w:fldCharType="begin"/>
      </w:r>
      <w:r>
        <w:instrText xml:space="preserve"> ADDIN ZOTERO_ITEM CSL_CITATION {"citationID":"3hqaf0mfv","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93E56">
        <w:rPr>
          <w:rFonts w:cs="Times New Roman"/>
        </w:rPr>
        <w:t>Sorva, 2012</w:t>
      </w:r>
      <w:r>
        <w:rPr>
          <w:rFonts w:cs="Times New Roman"/>
        </w:rPr>
        <w:t>;</w:t>
      </w:r>
      <w:r>
        <w:fldChar w:fldCharType="end"/>
      </w:r>
      <w:r>
        <w:t xml:space="preserve"> </w:t>
      </w:r>
      <w:r>
        <w:fldChar w:fldCharType="begin"/>
      </w:r>
      <w:r>
        <w:instrText xml:space="preserve"> ADDIN ZOTERO_ITEM CSL_CITATION {"citationID":"1vmgvputhf","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Pr>
          <w:rFonts w:cs="Times New Roman"/>
        </w:rPr>
        <w:t>Sorva dkk</w:t>
      </w:r>
      <w:r w:rsidRPr="00993E56">
        <w:rPr>
          <w:rFonts w:cs="Times New Roman"/>
        </w:rPr>
        <w:t>., 2013</w:t>
      </w:r>
      <w:r>
        <w:fldChar w:fldCharType="end"/>
      </w:r>
      <w:r>
        <w:t xml:space="preserve">; </w:t>
      </w:r>
      <w:r>
        <w:fldChar w:fldCharType="begin"/>
      </w:r>
      <w:r>
        <w:instrText xml:space="preserve"> ADDIN ZOTERO_ITEM CSL_CITATION {"citationID":"1blrql44jj","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993E56">
        <w:rPr>
          <w:rFonts w:cs="Times New Roman"/>
          <w:szCs w:val="24"/>
        </w:rPr>
        <w:t xml:space="preserve">Gračanin </w:t>
      </w:r>
      <w:r>
        <w:rPr>
          <w:rFonts w:cs="Times New Roman"/>
          <w:szCs w:val="24"/>
        </w:rPr>
        <w:t>dkk</w:t>
      </w:r>
      <w:r w:rsidRPr="00993E56">
        <w:rPr>
          <w:rFonts w:cs="Times New Roman"/>
          <w:szCs w:val="24"/>
        </w:rPr>
        <w:t>., 2005</w:t>
      </w:r>
      <w:r>
        <w:rPr>
          <w:rFonts w:cs="Times New Roman"/>
          <w:szCs w:val="24"/>
        </w:rPr>
        <w:t>;</w:t>
      </w:r>
      <w:r>
        <w:fldChar w:fldCharType="end"/>
      </w:r>
      <w:r>
        <w:t xml:space="preserve"> </w:t>
      </w:r>
      <w:r>
        <w:fldChar w:fldCharType="begin"/>
      </w:r>
      <w:r>
        <w:instrText xml:space="preserve"> ADDIN ZOTERO_ITEM CSL_CITATION {"citationID":"v3qes93u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102E4">
        <w:rPr>
          <w:rFonts w:cs="Times New Roman"/>
        </w:rPr>
        <w:t>Guo, 2013)</w:t>
      </w:r>
      <w:r>
        <w:fldChar w:fldCharType="end"/>
      </w:r>
      <w:r>
        <w:t xml:space="preserve">. Melalui interaksi visual, manusia lebih cenderung menangkap lebih banyak informasi yang diterima dibandingkan melalui indera lainnya </w:t>
      </w:r>
      <w:r>
        <w:fldChar w:fldCharType="begin"/>
      </w:r>
      <w:r>
        <w:instrText xml:space="preserve"> ADDIN ZOTERO_ITEM CSL_CITATION {"citationID":"2eo6tpta8t","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fldChar w:fldCharType="separate"/>
      </w:r>
      <w:r w:rsidRPr="00626098">
        <w:rPr>
          <w:rFonts w:cs="Times New Roman"/>
        </w:rPr>
        <w:t>(Ware, 2004)</w:t>
      </w:r>
      <w:r>
        <w:fldChar w:fldCharType="end"/>
      </w:r>
      <w:r>
        <w:t xml:space="preserve">. Oleh sebab itu visualisasi menjadi bagian penting dalam pembelajaran pemrograman </w:t>
      </w:r>
      <w:r>
        <w:fldChar w:fldCharType="begin"/>
      </w:r>
      <w:r>
        <w:instrText xml:space="preserve"> ADDIN ZOTERO_ITEM CSL_CITATION {"citationID":"i5sa17r43","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904854">
        <w:rPr>
          <w:rFonts w:cs="Times New Roman"/>
        </w:rPr>
        <w:t xml:space="preserve">(Sorva </w:t>
      </w:r>
      <w:r>
        <w:rPr>
          <w:rFonts w:cs="Times New Roman"/>
        </w:rPr>
        <w:t>dkk</w:t>
      </w:r>
      <w:r w:rsidRPr="00904854">
        <w:rPr>
          <w:rFonts w:cs="Times New Roman"/>
        </w:rPr>
        <w:t>., 2013)</w:t>
      </w:r>
      <w:r>
        <w:fldChar w:fldCharType="end"/>
      </w:r>
      <w:r>
        <w:t xml:space="preserve">. Istilah “visualisasi perangkat lunak” didefinisikan sebagai sebuah seni tipografi, desain grafis, animasi, dan sinematografi melalui interaksi modern antar manusia-komputer </w:t>
      </w:r>
      <w:r>
        <w:fldChar w:fldCharType="begin"/>
      </w:r>
      <w:r>
        <w:instrText xml:space="preserve"> ADDIN ZOTERO_ITEM CSL_CITATION {"citationID":"4k75gsio0","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626098">
        <w:rPr>
          <w:rFonts w:cs="Times New Roman"/>
        </w:rPr>
        <w:t>d</w:t>
      </w:r>
      <w:r>
        <w:rPr>
          <w:rFonts w:cs="Times New Roman"/>
        </w:rPr>
        <w:t>an</w:t>
      </w:r>
      <w:r w:rsidRPr="00626098">
        <w:rPr>
          <w:rFonts w:cs="Times New Roman"/>
        </w:rPr>
        <w:t xml:space="preserve"> Andrews-Larson, 2016)</w:t>
      </w:r>
      <w:r>
        <w:fldChar w:fldCharType="end"/>
      </w:r>
      <w:r>
        <w:t xml:space="preserve">. Visualisasi perangkat lunak dibagi menjadi dua, yaitu visualisasi algoritma (VA) dan visualisasi program (VP) </w:t>
      </w:r>
      <w:r>
        <w:fldChar w:fldCharType="begin"/>
      </w:r>
      <w:r>
        <w:instrText xml:space="preserve"> ADDIN ZOTERO_ITEM CSL_CITATION {"citationID":"DWEhBBIq","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A1C73">
        <w:rPr>
          <w:rFonts w:cs="Times New Roman"/>
        </w:rPr>
        <w:t>(Cetin d</w:t>
      </w:r>
      <w:r>
        <w:rPr>
          <w:rFonts w:cs="Times New Roman"/>
        </w:rPr>
        <w:t>an</w:t>
      </w:r>
      <w:r w:rsidRPr="00AA1C73">
        <w:rPr>
          <w:rFonts w:cs="Times New Roman"/>
        </w:rPr>
        <w:t xml:space="preserve"> Andrews-Larson, 2016; Sorva, 2012; Sorva </w:t>
      </w:r>
      <w:r>
        <w:rPr>
          <w:rFonts w:cs="Times New Roman"/>
        </w:rPr>
        <w:t>dkk</w:t>
      </w:r>
      <w:r w:rsidRPr="00AA1C73">
        <w:rPr>
          <w:rFonts w:cs="Times New Roman"/>
        </w:rPr>
        <w:t>., 2013)</w:t>
      </w:r>
      <w:r>
        <w:fldChar w:fldCharType="end"/>
      </w:r>
      <w:r>
        <w:t xml:space="preserve">. VA berkaitan dengan abstraksi algoritma, sedangkan VP berkaitan dengan eksekusi kode program dan proses struktur datanya. Melalui VP dapat memberikan pemahaman lebih baik kepada pelajar dalam pembelajaran pemrograman </w:t>
      </w:r>
      <w:r>
        <w:fldChar w:fldCharType="begin"/>
      </w:r>
      <w:r>
        <w:instrText xml:space="preserve"> ADDIN ZOTERO_ITEM CSL_CITATION {"citationID":"xgExriHE","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D79A7">
        <w:rPr>
          <w:rFonts w:cs="Times New Roman"/>
        </w:rPr>
        <w:t>(Sorva, 2012)</w:t>
      </w:r>
      <w:r>
        <w:fldChar w:fldCharType="end"/>
      </w:r>
      <w:r>
        <w:t>.</w:t>
      </w:r>
    </w:p>
    <w:p w:rsidR="00A16C34" w:rsidRDefault="00A16C34" w:rsidP="00A16C34"/>
    <w:p w:rsidR="0018691F" w:rsidRDefault="00A16C34" w:rsidP="00A16C34">
      <w:r>
        <w:t xml:space="preserve">Teknologi internet dan web digunakan untuk kemudahan akses dalam pembelajaran pemrograman </w:t>
      </w:r>
      <w:r>
        <w:fldChar w:fldCharType="begin"/>
      </w:r>
      <w:r>
        <w:instrText xml:space="preserve"> ADDIN ZOTERO_ITEM CSL_CITATION {"citationID":"13s3dkslp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fldChar w:fldCharType="separate"/>
      </w:r>
      <w:r w:rsidRPr="00E40A4A">
        <w:rPr>
          <w:rFonts w:cs="Times New Roman"/>
        </w:rPr>
        <w:t>(Bonk, 2009)</w:t>
      </w:r>
      <w:r>
        <w:fldChar w:fldCharType="end"/>
      </w:r>
      <w:r>
        <w:t xml:space="preserve">. Saat ini kakas VP berbasis </w:t>
      </w:r>
      <w:r w:rsidRPr="00206692">
        <w:t>web</w:t>
      </w:r>
      <w:r>
        <w:t xml:space="preserve"> yang mampu melakukan visual graf belum tersedia </w:t>
      </w:r>
      <w:r>
        <w:fldChar w:fldCharType="begin"/>
      </w:r>
      <w:r>
        <w:instrText xml:space="preserve"> ADDIN ZOTERO_ITEM CSL_CITATION {"citationID":"1luuovtfgs","properties":{"formattedCitation":"(Sorva, 2012; Sorva et al., 2013)","plainCitation":"(Sorva, 2012; Sorva et al., 2013)"},"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971F3">
        <w:rPr>
          <w:rFonts w:cs="Times New Roman"/>
        </w:rPr>
        <w:t xml:space="preserve">(Sorva, 2012; Sorva </w:t>
      </w:r>
      <w:r>
        <w:rPr>
          <w:rFonts w:cs="Times New Roman"/>
        </w:rPr>
        <w:t>dkk</w:t>
      </w:r>
      <w:r w:rsidRPr="00A971F3">
        <w:rPr>
          <w:rFonts w:cs="Times New Roman"/>
        </w:rPr>
        <w:t>., 2013)</w:t>
      </w:r>
      <w:r>
        <w:fldChar w:fldCharType="end"/>
      </w:r>
      <w:r>
        <w:t xml:space="preserve">. Umumnya pengembangan kakas dibangun dengan </w:t>
      </w:r>
      <w:r w:rsidRPr="005F1F8A">
        <w:rPr>
          <w:i/>
        </w:rPr>
        <w:t>Java Virtual Machine</w:t>
      </w:r>
      <w:r>
        <w:t xml:space="preserve"> (JVM) </w:t>
      </w:r>
      <w:r>
        <w:fldChar w:fldCharType="begin"/>
      </w:r>
      <w:r>
        <w:instrText xml:space="preserve"> ADDIN ZOTERO_ITEM CSL_CITATION {"citationID":"3pen67f6b","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fldChar w:fldCharType="separate"/>
      </w:r>
      <w:r w:rsidRPr="00361D54">
        <w:rPr>
          <w:rFonts w:cs="Times New Roman"/>
        </w:rPr>
        <w:t xml:space="preserve">(Helminen </w:t>
      </w:r>
      <w:r>
        <w:rPr>
          <w:rFonts w:cs="Times New Roman"/>
        </w:rPr>
        <w:t>dan</w:t>
      </w:r>
      <w:r w:rsidRPr="00361D54">
        <w:rPr>
          <w:rFonts w:cs="Times New Roman"/>
        </w:rPr>
        <w:t xml:space="preserve"> Malmi, 2010)</w:t>
      </w:r>
      <w:r>
        <w:fldChar w:fldCharType="end"/>
      </w:r>
      <w:r>
        <w:t xml:space="preserve"> yang pada dasarnya kurang efektif, karena akan membutuhkan waktu dan usaha lebih untuk mengkonfigurasi pada </w:t>
      </w:r>
      <w:r w:rsidRPr="005F1F8A">
        <w:rPr>
          <w:i/>
        </w:rPr>
        <w:t>browser</w:t>
      </w:r>
      <w:r>
        <w:t xml:space="preserve">. Pada penelitian tesis ini, penulis akan mengembangkan kakas VP untuk graf berbasis </w:t>
      </w:r>
      <w:r w:rsidRPr="00206692">
        <w:t>web</w:t>
      </w:r>
      <w:r>
        <w:t xml:space="preserve"> dari kode sumber </w:t>
      </w:r>
      <w:r w:rsidRPr="00A971F3">
        <w:rPr>
          <w:i/>
        </w:rPr>
        <w:t>Online Python Tutor</w:t>
      </w:r>
      <w:r>
        <w:t xml:space="preserve"> (</w:t>
      </w:r>
      <w:r w:rsidRPr="00F52B65">
        <w:t>OPT</w:t>
      </w:r>
      <w:r>
        <w:t xml:space="preserve">). Kakas ini selain telah mendukung teknologi </w:t>
      </w:r>
      <w:r w:rsidRPr="00206692">
        <w:t>web</w:t>
      </w:r>
      <w:r>
        <w:t xml:space="preserve"> untuk </w:t>
      </w:r>
      <w:r w:rsidRPr="00343308">
        <w:rPr>
          <w:i/>
        </w:rPr>
        <w:t>e-learning</w:t>
      </w:r>
      <w:r>
        <w:t>, juga bersifat bebas (</w:t>
      </w:r>
      <w:r w:rsidRPr="00343308">
        <w:rPr>
          <w:i/>
        </w:rPr>
        <w:t>free</w:t>
      </w:r>
      <w:r>
        <w:t>) dan bersumber terbuka (</w:t>
      </w:r>
      <w:r w:rsidRPr="00343308">
        <w:rPr>
          <w:i/>
        </w:rPr>
        <w:t>open source</w:t>
      </w:r>
      <w:r>
        <w:t xml:space="preserve">) </w:t>
      </w:r>
      <w:r>
        <w:fldChar w:fldCharType="begin"/>
      </w:r>
      <w:r>
        <w:instrText xml:space="preserve"> ADDIN ZOTERO_ITEM CSL_CITATION {"citationID":"jj84scq35","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127912">
        <w:rPr>
          <w:rFonts w:cs="Times New Roman"/>
        </w:rPr>
        <w:t>(Guo, 2013)</w:t>
      </w:r>
      <w:r>
        <w:fldChar w:fldCharType="end"/>
      </w:r>
      <w:r>
        <w:t xml:space="preserve">. Awal pengembangan OPT tahun 2010 hanya mendukung bahasa pemrograman </w:t>
      </w:r>
      <w:r w:rsidRPr="005F1F8A">
        <w:rPr>
          <w:i/>
        </w:rPr>
        <w:t>Python</w:t>
      </w:r>
      <w:r>
        <w:t xml:space="preserve">. Namun saat ini telah mendukung banyak bahasa pemrograman seperti </w:t>
      </w:r>
      <w:r w:rsidRPr="005F1F8A">
        <w:rPr>
          <w:i/>
        </w:rPr>
        <w:t>Java</w:t>
      </w:r>
      <w:r>
        <w:t xml:space="preserve">, </w:t>
      </w:r>
      <w:r w:rsidRPr="005F1F8A">
        <w:rPr>
          <w:i/>
        </w:rPr>
        <w:t>C</w:t>
      </w:r>
      <w:r>
        <w:t xml:space="preserve">, </w:t>
      </w:r>
      <w:r w:rsidRPr="005F1F8A">
        <w:rPr>
          <w:i/>
        </w:rPr>
        <w:t>C++</w:t>
      </w:r>
      <w:r>
        <w:t xml:space="preserve">, </w:t>
      </w:r>
      <w:r w:rsidRPr="005F1F8A">
        <w:rPr>
          <w:i/>
        </w:rPr>
        <w:t>Ruby</w:t>
      </w:r>
      <w:r>
        <w:t xml:space="preserve"> dan </w:t>
      </w:r>
      <w:r w:rsidRPr="005F1F8A">
        <w:rPr>
          <w:i/>
        </w:rPr>
        <w:t>JavaScript</w:t>
      </w:r>
      <w:r>
        <w:t>. Diharapkan pengembangan kakas kali ini dapat mendukung pembelajaran pemrograman graf.</w:t>
      </w:r>
    </w:p>
    <w:p w:rsidR="00AF210E" w:rsidRPr="008662DF" w:rsidRDefault="00AF210E" w:rsidP="007D1C6F">
      <w:pPr>
        <w:pStyle w:val="Heading2"/>
      </w:pPr>
      <w:bookmarkStart w:id="10" w:name="_Toc492282594"/>
      <w:bookmarkStart w:id="11" w:name="_Toc492461385"/>
      <w:r w:rsidRPr="008662DF">
        <w:lastRenderedPageBreak/>
        <w:t>I.2 Rumusan Masalah</w:t>
      </w:r>
      <w:bookmarkEnd w:id="10"/>
      <w:bookmarkEnd w:id="11"/>
    </w:p>
    <w:p w:rsidR="0003061C" w:rsidRDefault="00DD71FA" w:rsidP="007501C7">
      <w:r>
        <w:t>Berdasarkan latar belakang yang telah diurai</w:t>
      </w:r>
      <w:r w:rsidR="00513AAD">
        <w:t>kan tersebut, maka diperoleh</w:t>
      </w:r>
      <w:r>
        <w:t xml:space="preserve"> rumusan masalah sebagai berikut.</w:t>
      </w:r>
    </w:p>
    <w:p w:rsidR="00A16C34" w:rsidRDefault="00A16C34" w:rsidP="00A16C34">
      <w:pPr>
        <w:pStyle w:val="ListParagraph"/>
        <w:numPr>
          <w:ilvl w:val="0"/>
          <w:numId w:val="15"/>
        </w:numPr>
      </w:pPr>
      <w:r>
        <w:t xml:space="preserve">Bagaimana mengembangkan kakas VP berbasis OPT untuk graf dalam bahasa C dan C++ </w:t>
      </w:r>
      <w:r w:rsidRPr="00B32C2E">
        <w:t>?</w:t>
      </w:r>
    </w:p>
    <w:p w:rsidR="00A16C34" w:rsidRDefault="00A16C34" w:rsidP="00A16C34">
      <w:pPr>
        <w:pStyle w:val="ListParagraph"/>
        <w:numPr>
          <w:ilvl w:val="0"/>
          <w:numId w:val="15"/>
        </w:numPr>
      </w:pPr>
      <w:r>
        <w:t>Bagaimana kakas dapat mendeteksi adanya kode program graf atau pohon sehingga proses visualisasi sesuai dengan algoritmanya ?</w:t>
      </w:r>
    </w:p>
    <w:p w:rsidR="008A34FC" w:rsidRDefault="00A16C34" w:rsidP="00A16C34">
      <w:pPr>
        <w:pStyle w:val="ListParagraph"/>
        <w:numPr>
          <w:ilvl w:val="0"/>
          <w:numId w:val="15"/>
        </w:numPr>
      </w:pPr>
      <w:r>
        <w:t>Bagaimana peran VP yang dikembangkan terhadap proses pembelajaran algoritma dan pemrograman untuk graf ?</w:t>
      </w:r>
    </w:p>
    <w:p w:rsidR="008A34FC" w:rsidRDefault="008A34FC" w:rsidP="008A34FC"/>
    <w:p w:rsidR="00AF210E" w:rsidRPr="008662DF" w:rsidRDefault="00AF210E" w:rsidP="007D1C6F">
      <w:pPr>
        <w:pStyle w:val="Heading2"/>
      </w:pPr>
      <w:bookmarkStart w:id="12" w:name="_Toc492282595"/>
      <w:bookmarkStart w:id="13" w:name="_Toc492461386"/>
      <w:r w:rsidRPr="008662DF">
        <w:t>I.3 Tujuan</w:t>
      </w:r>
      <w:bookmarkEnd w:id="12"/>
      <w:bookmarkEnd w:id="13"/>
    </w:p>
    <w:p w:rsidR="004F5CAF" w:rsidRDefault="00C2314F" w:rsidP="00315B8F">
      <w:r>
        <w:t xml:space="preserve">Sebagai solusi dari masalah yang telah diuraikan, maka tujuan dari </w:t>
      </w:r>
      <w:r w:rsidR="00543698">
        <w:t xml:space="preserve">penelitian </w:t>
      </w:r>
      <w:r w:rsidR="004F5CAF">
        <w:t>tesis ini adalah :</w:t>
      </w:r>
    </w:p>
    <w:p w:rsidR="00A16C34" w:rsidRDefault="00A16C34" w:rsidP="00A16C34">
      <w:pPr>
        <w:pStyle w:val="ListParagraph"/>
        <w:numPr>
          <w:ilvl w:val="0"/>
          <w:numId w:val="17"/>
        </w:numPr>
      </w:pPr>
      <w:r>
        <w:t>M</w:t>
      </w:r>
      <w:r w:rsidRPr="008A34FC">
        <w:t xml:space="preserve">enghasilkan kakas </w:t>
      </w:r>
      <w:r>
        <w:t xml:space="preserve">VP berbasis </w:t>
      </w:r>
      <w:r w:rsidRPr="00206692">
        <w:t>web</w:t>
      </w:r>
      <w:r>
        <w:t xml:space="preserve"> untuk bahasa C dan C++</w:t>
      </w:r>
      <w:r w:rsidRPr="008A34FC">
        <w:t xml:space="preserve"> </w:t>
      </w:r>
      <w:r>
        <w:t>yang dapat mendukung pembelajaran pemrograman graf</w:t>
      </w:r>
      <w:r w:rsidRPr="008A34FC">
        <w:t>.</w:t>
      </w:r>
    </w:p>
    <w:p w:rsidR="004F5CAF" w:rsidRDefault="00A16C34" w:rsidP="00A16C34">
      <w:pPr>
        <w:pStyle w:val="ListParagraph"/>
        <w:numPr>
          <w:ilvl w:val="0"/>
          <w:numId w:val="17"/>
        </w:numPr>
      </w:pPr>
      <w:r>
        <w:t>Menghasilkan kakas VP berbasis web yang dapat mendukung pembelajaran pemrograman graf sesuai algoritma yang sedang digunakan.</w:t>
      </w:r>
    </w:p>
    <w:p w:rsidR="00EB5564" w:rsidRDefault="00EB5564" w:rsidP="00EB5564"/>
    <w:p w:rsidR="00AF210E" w:rsidRPr="008662DF" w:rsidRDefault="00AF210E" w:rsidP="007D1C6F">
      <w:pPr>
        <w:pStyle w:val="Heading2"/>
      </w:pPr>
      <w:bookmarkStart w:id="14" w:name="_Toc492282596"/>
      <w:bookmarkStart w:id="15" w:name="_Toc492461387"/>
      <w:r w:rsidRPr="008662DF">
        <w:t>I.4 Batasan Masalah</w:t>
      </w:r>
      <w:bookmarkEnd w:id="14"/>
      <w:bookmarkEnd w:id="15"/>
    </w:p>
    <w:p w:rsidR="00A16C34" w:rsidRDefault="00A16C34" w:rsidP="00A16C34">
      <w:r>
        <w:t>Latar belakang dan rumusan masalah telah diuraikan, maka untuk memfokuskan kegiatan penelitian tesis ini diperlukan batasan, sehingga cakupan pembahasan dan penyelesaian tidak meluas. Adapun batasan masalah pada tesis ini adalah :</w:t>
      </w:r>
    </w:p>
    <w:p w:rsidR="00A16C34" w:rsidRDefault="00A16C34" w:rsidP="00A16C34">
      <w:pPr>
        <w:pStyle w:val="ListParagraph"/>
        <w:numPr>
          <w:ilvl w:val="0"/>
          <w:numId w:val="16"/>
        </w:numPr>
      </w:pPr>
      <w:r>
        <w:t>Implementasi kakas VP berdasar kode sumber dari OPT.</w:t>
      </w:r>
    </w:p>
    <w:p w:rsidR="00A16C34" w:rsidRDefault="00A16C34" w:rsidP="00A16C34">
      <w:pPr>
        <w:pStyle w:val="ListParagraph"/>
        <w:numPr>
          <w:ilvl w:val="0"/>
          <w:numId w:val="16"/>
        </w:numPr>
      </w:pPr>
      <w:r>
        <w:t>Bahasa pemrograman yang dapat divisualisasikan adalah C dan C++.</w:t>
      </w:r>
    </w:p>
    <w:p w:rsidR="00A16C34" w:rsidRDefault="00A16C34" w:rsidP="00A16C34">
      <w:pPr>
        <w:pStyle w:val="ListParagraph"/>
        <w:numPr>
          <w:ilvl w:val="0"/>
          <w:numId w:val="16"/>
        </w:numPr>
      </w:pPr>
      <w:r>
        <w:t xml:space="preserve">Kode program yang dapat divisualisasi minimal memiliki syarat terbentuknya data objek dalam graf, yaitu </w:t>
      </w:r>
      <w:r w:rsidRPr="005F4C4F">
        <w:rPr>
          <w:i/>
        </w:rPr>
        <w:t>array</w:t>
      </w:r>
      <w:r>
        <w:t xml:space="preserve"> atau </w:t>
      </w:r>
      <w:r w:rsidRPr="005F4C4F">
        <w:rPr>
          <w:i/>
        </w:rPr>
        <w:t>pointer</w:t>
      </w:r>
      <w:r>
        <w:t>.</w:t>
      </w:r>
    </w:p>
    <w:p w:rsidR="00FC31B5" w:rsidRDefault="00A16C34" w:rsidP="00A16C34">
      <w:pPr>
        <w:pStyle w:val="ListParagraph"/>
        <w:numPr>
          <w:ilvl w:val="0"/>
          <w:numId w:val="16"/>
        </w:numPr>
      </w:pPr>
      <w:r>
        <w:t xml:space="preserve">Kakas tidak menerima </w:t>
      </w:r>
      <w:r w:rsidRPr="005F4C4F">
        <w:rPr>
          <w:i/>
        </w:rPr>
        <w:t>standard input</w:t>
      </w:r>
      <w:r>
        <w:t xml:space="preserve"> (</w:t>
      </w:r>
      <w:r w:rsidRPr="005F4C4F">
        <w:rPr>
          <w:i/>
        </w:rPr>
        <w:t>stdin</w:t>
      </w:r>
      <w:r>
        <w:t xml:space="preserve">) dan </w:t>
      </w:r>
      <w:r w:rsidRPr="005F4C4F">
        <w:rPr>
          <w:i/>
        </w:rPr>
        <w:t>include multiple class object files</w:t>
      </w:r>
      <w:r>
        <w:t>.</w:t>
      </w:r>
    </w:p>
    <w:p w:rsidR="00A16C34" w:rsidRDefault="00A16C34" w:rsidP="00A16C34"/>
    <w:p w:rsidR="00A16C34" w:rsidRDefault="00A16C34" w:rsidP="00A16C34"/>
    <w:p w:rsidR="00AF210E" w:rsidRPr="008662DF" w:rsidRDefault="00AF210E" w:rsidP="007D1C6F">
      <w:pPr>
        <w:pStyle w:val="Heading2"/>
      </w:pPr>
      <w:bookmarkStart w:id="16" w:name="_Toc492282597"/>
      <w:bookmarkStart w:id="17" w:name="_Toc492461388"/>
      <w:r w:rsidRPr="008662DF">
        <w:lastRenderedPageBreak/>
        <w:t>I.5 Metodologi Penelitian</w:t>
      </w:r>
      <w:bookmarkEnd w:id="16"/>
      <w:bookmarkEnd w:id="17"/>
    </w:p>
    <w:p w:rsidR="007D6280" w:rsidRDefault="00C2314F" w:rsidP="007501C7">
      <w:r>
        <w:t xml:space="preserve">Penelitian dimulai dengan </w:t>
      </w:r>
      <w:r w:rsidR="00F73A57">
        <w:t xml:space="preserve">studi literatur, eksplorasi, dan </w:t>
      </w:r>
      <w:r>
        <w:t xml:space="preserve">identifikasi masalah untuk memformulasikan pertanyaan-pertanyaan yang berkaitan dengan </w:t>
      </w:r>
      <w:r w:rsidR="00FC31B5">
        <w:t>perm</w:t>
      </w:r>
      <w:r w:rsidR="00F73A57">
        <w:t>a</w:t>
      </w:r>
      <w:r w:rsidR="00FC31B5">
        <w:t>salahan belajar pemrograman</w:t>
      </w:r>
      <w:r w:rsidR="001C076C">
        <w:t xml:space="preserve"> graf</w:t>
      </w:r>
      <w:r w:rsidR="00900223">
        <w:t xml:space="preserve"> </w:t>
      </w:r>
      <w:r>
        <w:t>dan pe</w:t>
      </w:r>
      <w:r w:rsidR="001C076C">
        <w:t>rkembangan</w:t>
      </w:r>
      <w:r>
        <w:t xml:space="preserve"> kakas </w:t>
      </w:r>
      <w:r w:rsidR="00F73A57">
        <w:t>VP</w:t>
      </w:r>
      <w:r>
        <w:t xml:space="preserve">. Tinjauan pustaka dari penelitian sebelumnya, buku, jurnal dan artikel ilmiah, dan situs internet yang berelasi dengan pengembangan kakas </w:t>
      </w:r>
      <w:r w:rsidR="00F73A57">
        <w:t>VP</w:t>
      </w:r>
      <w:r>
        <w:t xml:space="preserve"> serta konsep dalam pembelajaran algoritma pemrograman</w:t>
      </w:r>
      <w:r w:rsidR="00FC31B5">
        <w:t xml:space="preserve"> graf</w:t>
      </w:r>
      <w:r w:rsidR="0034261C">
        <w:t>,</w:t>
      </w:r>
      <w:r w:rsidR="00E5213F">
        <w:t xml:space="preserve"> </w:t>
      </w:r>
      <w:r w:rsidR="0034261C">
        <w:t>s</w:t>
      </w:r>
      <w:r w:rsidR="00E5213F">
        <w:t>ehingga p</w:t>
      </w:r>
      <w:r>
        <w:t xml:space="preserve">enelitian pada tesis ini akan dilaksanakan melalui </w:t>
      </w:r>
      <w:r w:rsidR="00E5213F">
        <w:t xml:space="preserve">beberapa </w:t>
      </w:r>
      <w:r>
        <w:t>tahapan sebagai berikut.</w:t>
      </w:r>
    </w:p>
    <w:p w:rsidR="00C2314F" w:rsidRDefault="00C2314F" w:rsidP="00C2314F">
      <w:pPr>
        <w:pStyle w:val="ListParagraph"/>
        <w:numPr>
          <w:ilvl w:val="0"/>
          <w:numId w:val="6"/>
        </w:numPr>
      </w:pPr>
      <w:r>
        <w:t>Studi Literatur</w:t>
      </w:r>
      <w:r w:rsidR="00592A73">
        <w:t xml:space="preserve"> dan Eksplorasi</w:t>
      </w:r>
    </w:p>
    <w:p w:rsidR="0003061C" w:rsidRDefault="00592A73" w:rsidP="00206692">
      <w:pPr>
        <w:pStyle w:val="ListParagraph"/>
      </w:pPr>
      <w:r>
        <w:t xml:space="preserve">Tahap ini dilakukan pendalaman mengenai konsep umum pembelajaran pemrograman, pedagogi, </w:t>
      </w:r>
      <w:r w:rsidR="001C076C">
        <w:t>VP</w:t>
      </w:r>
      <w:r>
        <w:t>, proses cara berpikir komputer (</w:t>
      </w:r>
      <w:r w:rsidRPr="00904FB9">
        <w:rPr>
          <w:i/>
        </w:rPr>
        <w:t>computational thinking</w:t>
      </w:r>
      <w:r>
        <w:t xml:space="preserve">) </w:t>
      </w:r>
      <w:r w:rsidR="00A267E4">
        <w:fldChar w:fldCharType="begin"/>
      </w:r>
      <w:r w:rsidR="00A267E4">
        <w:instrText xml:space="preserve"> ADDIN ZOTERO_ITEM CSL_CITATION {"citationID":"qj3ikurvs","properties":{"formattedCitation":"(Sorva, 2012)","plainCitation":"(Sorva, 2012)"},"citationItems":[{"id":288,"uris":["http://zotero.org/users/local/0HM3uafI/items/ZGN5NAN2"],"uri":["http://zotero.org/users/local/0HM3uafI/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A267E4">
        <w:fldChar w:fldCharType="separate"/>
      </w:r>
      <w:r w:rsidR="00A267E4" w:rsidRPr="00A267E4">
        <w:rPr>
          <w:rFonts w:cs="Times New Roman"/>
        </w:rPr>
        <w:t>(Sorva, 2012)</w:t>
      </w:r>
      <w:r w:rsidR="00A267E4">
        <w:fldChar w:fldCharType="end"/>
      </w:r>
      <w:r w:rsidR="001C076C">
        <w:t>, serta implementasi</w:t>
      </w:r>
      <w:r>
        <w:t xml:space="preserve"> </w:t>
      </w:r>
      <w:r w:rsidR="001C076C">
        <w:t>dari</w:t>
      </w:r>
      <w:r>
        <w:t xml:space="preserve"> kakas yang telah dibangun. Studi literatur menghasilkan kesimpulan awal yang dapat dijadikan landasan dalam perumusan masalah dan pengembangan kakas. Kemudian dilakukan eksplorasi </w:t>
      </w:r>
      <w:r w:rsidR="001C076C">
        <w:t>terhadap kakas-kakas VP</w:t>
      </w:r>
      <w:r>
        <w:t xml:space="preserve"> yang telah ada.</w:t>
      </w:r>
    </w:p>
    <w:p w:rsidR="00C2314F" w:rsidRDefault="00C2314F" w:rsidP="00C2314F">
      <w:pPr>
        <w:pStyle w:val="ListParagraph"/>
        <w:numPr>
          <w:ilvl w:val="0"/>
          <w:numId w:val="6"/>
        </w:numPr>
      </w:pPr>
      <w:r>
        <w:t>Analisis M</w:t>
      </w:r>
      <w:r w:rsidR="00E92D34">
        <w:t>asalah dan Perumusan Skema Graf</w:t>
      </w:r>
    </w:p>
    <w:p w:rsidR="0003061C" w:rsidRDefault="00C2314F" w:rsidP="00206692">
      <w:pPr>
        <w:pStyle w:val="ListParagraph"/>
      </w:pPr>
      <w:r>
        <w:t xml:space="preserve">Tahap ini dilakukan kajian terhadap </w:t>
      </w:r>
      <w:r w:rsidR="00904FB9">
        <w:t>masalah yang diteliti</w:t>
      </w:r>
      <w:r w:rsidR="00904FB9" w:rsidRPr="00904FB9">
        <w:t xml:space="preserve"> </w:t>
      </w:r>
      <w:r w:rsidR="00904FB9">
        <w:t>kemudian dirumuskan hipotesis untuk disusun solusi yang mungkin dapat diterapkan.</w:t>
      </w:r>
      <w:r>
        <w:t xml:space="preserve"> Selanjutnya, akan dirumuskan suatu skema untuk melakukan eksplorasi kode program dan mengonversi kode tersebut menjadi model ani</w:t>
      </w:r>
      <w:r w:rsidR="00817F6E">
        <w:t>masi dalam sebuah tampilan grafis</w:t>
      </w:r>
      <w:r w:rsidR="00246EC1">
        <w:t xml:space="preserve"> diagram pohon dan graf.</w:t>
      </w:r>
    </w:p>
    <w:p w:rsidR="00C2314F" w:rsidRDefault="00C2314F" w:rsidP="00C2314F">
      <w:pPr>
        <w:pStyle w:val="ListParagraph"/>
        <w:numPr>
          <w:ilvl w:val="0"/>
          <w:numId w:val="6"/>
        </w:numPr>
      </w:pPr>
      <w:r>
        <w:t>Pengembangan Kakas</w:t>
      </w:r>
    </w:p>
    <w:p w:rsidR="0003061C" w:rsidRDefault="00C2314F" w:rsidP="00206692">
      <w:pPr>
        <w:pStyle w:val="ListParagraph"/>
      </w:pPr>
      <w:r>
        <w:t>Has</w:t>
      </w:r>
      <w:r w:rsidR="00904FB9">
        <w:t xml:space="preserve">il </w:t>
      </w:r>
      <w:r w:rsidR="00B03F51">
        <w:t>rancangan sistem</w:t>
      </w:r>
      <w:r w:rsidR="00904FB9">
        <w:t xml:space="preserve"> </w:t>
      </w:r>
      <w:r>
        <w:t>pada tahap sebelumnya akan diimplementasikan dalam pembangunan</w:t>
      </w:r>
      <w:r w:rsidR="00904FB9">
        <w:t xml:space="preserve"> kakas </w:t>
      </w:r>
      <w:r w:rsidR="001C076C">
        <w:t xml:space="preserve">VP berbasis </w:t>
      </w:r>
      <w:r w:rsidR="001C076C" w:rsidRPr="00206692">
        <w:t>web</w:t>
      </w:r>
      <w:r w:rsidR="00904FB9">
        <w:t>, kemudian akan dilakukan pengujian dan evaluasi dari hasil implementasi tersebut.</w:t>
      </w:r>
    </w:p>
    <w:p w:rsidR="00C2314F" w:rsidRDefault="00C2314F" w:rsidP="00C2314F">
      <w:pPr>
        <w:pStyle w:val="ListParagraph"/>
        <w:numPr>
          <w:ilvl w:val="0"/>
          <w:numId w:val="6"/>
        </w:numPr>
      </w:pPr>
      <w:r>
        <w:t>Pengujian dan Evaluasi Kakas</w:t>
      </w:r>
    </w:p>
    <w:p w:rsidR="00C025B2" w:rsidRDefault="00C2314F" w:rsidP="00B42E3B">
      <w:pPr>
        <w:pStyle w:val="ListParagraph"/>
      </w:pPr>
      <w:r>
        <w:t>Hasil pengembangan kakas perlu diuji dengan memasukkan berbagai jenis kode program dan tipe data, kemudian menganalisis hasil dari visualisasi tersebut. Selain itu, kakas perlu dievaluasi secara empiris dengan bantuan responden untuk menilai efektivitas kakas dalam membantu pemahaman terhadap kode program yang sedang dipelajarinya.</w:t>
      </w:r>
    </w:p>
    <w:p w:rsidR="008662DF" w:rsidRPr="000B2E90" w:rsidRDefault="000B2E90" w:rsidP="007D1C6F">
      <w:pPr>
        <w:pStyle w:val="Heading2"/>
      </w:pPr>
      <w:bookmarkStart w:id="18" w:name="_Toc492282598"/>
      <w:bookmarkStart w:id="19" w:name="_Toc492461389"/>
      <w:r>
        <w:lastRenderedPageBreak/>
        <w:t xml:space="preserve">I.6 </w:t>
      </w:r>
      <w:r w:rsidRPr="000B2E90">
        <w:t>Sistematika Pe</w:t>
      </w:r>
      <w:r w:rsidR="00DD71FA">
        <w:t>nulisan</w:t>
      </w:r>
      <w:bookmarkEnd w:id="18"/>
      <w:bookmarkEnd w:id="19"/>
    </w:p>
    <w:p w:rsidR="00D275D6" w:rsidRDefault="000B2E90" w:rsidP="007501C7">
      <w:r>
        <w:t>Penulisan laporan hasil penelitian</w:t>
      </w:r>
      <w:r w:rsidR="000E16C3">
        <w:t xml:space="preserve"> tesis ini</w:t>
      </w:r>
      <w:r>
        <w:t xml:space="preserve"> akan dibagi menjadi </w:t>
      </w:r>
      <w:r w:rsidR="00C025B2">
        <w:t>enam bab, yaitu</w:t>
      </w:r>
      <w:r>
        <w:t>:</w:t>
      </w:r>
    </w:p>
    <w:p w:rsidR="000E16C3" w:rsidRDefault="000B2E90" w:rsidP="000E16C3">
      <w:pPr>
        <w:pStyle w:val="ListParagraph"/>
        <w:numPr>
          <w:ilvl w:val="0"/>
          <w:numId w:val="10"/>
        </w:numPr>
      </w:pPr>
      <w:r>
        <w:t>Bab I Pendahuluan</w:t>
      </w:r>
    </w:p>
    <w:p w:rsidR="0003061C" w:rsidRDefault="000B2E90" w:rsidP="00206692">
      <w:pPr>
        <w:pStyle w:val="ListParagraph"/>
      </w:pPr>
      <w:r>
        <w:t>Bab ini berisi latar belakang, rumusan masalah, tujuan, serta metodologi yang digunakan pada pengerjaan tesis, serta sistematika</w:t>
      </w:r>
      <w:r w:rsidR="00206692">
        <w:t xml:space="preserve"> pembahasan dari laporan tesis.</w:t>
      </w:r>
    </w:p>
    <w:p w:rsidR="000E16C3" w:rsidRDefault="000B2E90" w:rsidP="000B2E90">
      <w:pPr>
        <w:pStyle w:val="ListParagraph"/>
        <w:numPr>
          <w:ilvl w:val="0"/>
          <w:numId w:val="10"/>
        </w:numPr>
      </w:pPr>
      <w:r>
        <w:t>Bab II Tinjauan Pustaka</w:t>
      </w:r>
    </w:p>
    <w:p w:rsidR="0003061C" w:rsidRDefault="000B2E90" w:rsidP="00206692">
      <w:pPr>
        <w:pStyle w:val="ListParagraph"/>
      </w:pPr>
      <w:r>
        <w:t>Bab ini berisi</w:t>
      </w:r>
      <w:r w:rsidR="000E16C3">
        <w:t xml:space="preserve"> uraian tentang </w:t>
      </w:r>
      <w:r w:rsidR="0034261C">
        <w:t>konsep belajar mengajar pemrograman, peran</w:t>
      </w:r>
      <w:r w:rsidR="000E16C3">
        <w:t xml:space="preserve"> dan perkembangan kakas visualisasi dari hasil penelitian sebelumnya yang berkaitan dengan masalah yang dikaji, sehingga memberikan gambaran perkembangan terhadap masalah yang akan diteliti.</w:t>
      </w:r>
    </w:p>
    <w:p w:rsidR="000E16C3" w:rsidRDefault="000B2E90" w:rsidP="000B2E90">
      <w:pPr>
        <w:pStyle w:val="ListParagraph"/>
        <w:numPr>
          <w:ilvl w:val="0"/>
          <w:numId w:val="10"/>
        </w:numPr>
      </w:pPr>
      <w:r>
        <w:t>Bab III Ana</w:t>
      </w:r>
      <w:r w:rsidR="000E16C3">
        <w:t xml:space="preserve">lisis Masalah dan </w:t>
      </w:r>
      <w:r>
        <w:t>P</w:t>
      </w:r>
      <w:r w:rsidR="00E92D34">
        <w:t>erumusan Skema Graf</w:t>
      </w:r>
    </w:p>
    <w:p w:rsidR="0003061C" w:rsidRDefault="000B2E90" w:rsidP="00206692">
      <w:pPr>
        <w:pStyle w:val="ListParagraph"/>
      </w:pPr>
      <w:r>
        <w:t>Bab ini berisi anal</w:t>
      </w:r>
      <w:r w:rsidR="00934E22">
        <w:t>isis terhadap masalah yang akan diteliti, kemudian dirumuskan hipotesis untuk disusun solus</w:t>
      </w:r>
      <w:r w:rsidR="0034261C">
        <w:t>i yang mungkin dapat diterapkan,</w:t>
      </w:r>
      <w:r w:rsidR="00934E22">
        <w:t xml:space="preserve"> </w:t>
      </w:r>
      <w:r w:rsidR="0034261C">
        <w:t>s</w:t>
      </w:r>
      <w:r w:rsidR="00934E22">
        <w:t xml:space="preserve">ehingga untuk mendukung hipotesis tersebut, dibangun pula </w:t>
      </w:r>
      <w:r w:rsidR="00B03F51">
        <w:t>rancangan</w:t>
      </w:r>
      <w:r w:rsidR="00934E22">
        <w:t xml:space="preserve"> dari sistem yang akan dikembangkan.</w:t>
      </w:r>
    </w:p>
    <w:p w:rsidR="000E16C3" w:rsidRDefault="000B2E90" w:rsidP="000B2E90">
      <w:pPr>
        <w:pStyle w:val="ListParagraph"/>
        <w:numPr>
          <w:ilvl w:val="0"/>
          <w:numId w:val="10"/>
        </w:numPr>
      </w:pPr>
      <w:r>
        <w:t>Bab IV Pengembangan Kakas</w:t>
      </w:r>
    </w:p>
    <w:p w:rsidR="0003061C" w:rsidRDefault="000B2E90" w:rsidP="00206692">
      <w:pPr>
        <w:pStyle w:val="ListParagraph"/>
      </w:pPr>
      <w:r>
        <w:t xml:space="preserve">Bab ini menjelaskan proses pengembangan </w:t>
      </w:r>
      <w:r w:rsidR="00934E22">
        <w:t xml:space="preserve">dan implementasi </w:t>
      </w:r>
      <w:r>
        <w:t>kakas visualisasi kode program</w:t>
      </w:r>
      <w:r w:rsidR="00934E22">
        <w:t xml:space="preserve"> berdasarkan </w:t>
      </w:r>
      <w:r w:rsidR="00B03F51">
        <w:t>rancangan</w:t>
      </w:r>
      <w:r w:rsidR="00934E22">
        <w:t xml:space="preserve"> yang telah diban</w:t>
      </w:r>
      <w:r w:rsidR="00FC4288">
        <w:t>gun sebelumnya pada B</w:t>
      </w:r>
      <w:r w:rsidR="0034261C">
        <w:t>ab III</w:t>
      </w:r>
      <w:r w:rsidR="00934E22">
        <w:t>.</w:t>
      </w:r>
    </w:p>
    <w:p w:rsidR="000E16C3" w:rsidRDefault="000B2E90" w:rsidP="000B2E90">
      <w:pPr>
        <w:pStyle w:val="ListParagraph"/>
        <w:numPr>
          <w:ilvl w:val="0"/>
          <w:numId w:val="10"/>
        </w:numPr>
      </w:pPr>
      <w:r>
        <w:t>Bab V Pengujian dan Evaluasi Kakas</w:t>
      </w:r>
    </w:p>
    <w:p w:rsidR="00855AD2" w:rsidRDefault="000B2E90" w:rsidP="00D275D6">
      <w:pPr>
        <w:pStyle w:val="ListParagraph"/>
      </w:pPr>
      <w:r>
        <w:t>Bab ini menguraikan proses dan hasil pengujian serta evaluasi dari kakas yang dikembangkan pada tesis ini. Pengujian dilakukan untuk membuktikan bahwa kakas berhasil dikembangkan lebih baik dibandingkan sebelumnya. Evaluasi kakas dilakukan untuk menilai efektivitas dan kualitas dari visualisasi untuk mendukung pemahaman dalam pembelajaran algoritma pemrograman.</w:t>
      </w:r>
    </w:p>
    <w:p w:rsidR="000E16C3" w:rsidRDefault="000B2E90" w:rsidP="000B2E90">
      <w:pPr>
        <w:pStyle w:val="ListParagraph"/>
        <w:numPr>
          <w:ilvl w:val="0"/>
          <w:numId w:val="10"/>
        </w:numPr>
      </w:pPr>
      <w:r>
        <w:t>Bab VI Penutup</w:t>
      </w:r>
    </w:p>
    <w:p w:rsidR="000B2E90" w:rsidRDefault="000B2E90" w:rsidP="000E16C3">
      <w:pPr>
        <w:pStyle w:val="ListParagraph"/>
      </w:pPr>
      <w:r>
        <w:t xml:space="preserve">Bab ini berisi kesimpulan dalam tesis serta saran untuk pengembangan </w:t>
      </w:r>
      <w:r w:rsidR="00C025B2">
        <w:t xml:space="preserve">kakas </w:t>
      </w:r>
      <w:r>
        <w:t xml:space="preserve">lebih lanjut dari </w:t>
      </w:r>
      <w:r w:rsidR="00C025B2">
        <w:t xml:space="preserve">penelitian </w:t>
      </w:r>
      <w:r>
        <w:t>tesis</w:t>
      </w:r>
      <w:r w:rsidR="00C025B2">
        <w:t xml:space="preserve"> ini</w:t>
      </w:r>
      <w:r>
        <w:t>.</w:t>
      </w:r>
    </w:p>
    <w:p w:rsidR="00B43F6B" w:rsidRDefault="00B43F6B">
      <w:pPr>
        <w:spacing w:line="240" w:lineRule="auto"/>
        <w:jc w:val="left"/>
      </w:pPr>
    </w:p>
    <w:p w:rsidR="00AF210E" w:rsidRPr="008662DF" w:rsidRDefault="000B2E90" w:rsidP="007D1C6F">
      <w:pPr>
        <w:pStyle w:val="Heading2"/>
      </w:pPr>
      <w:bookmarkStart w:id="20" w:name="_Toc492282599"/>
      <w:bookmarkStart w:id="21" w:name="_Toc492461390"/>
      <w:r>
        <w:lastRenderedPageBreak/>
        <w:t>I.7</w:t>
      </w:r>
      <w:r w:rsidR="00AF210E" w:rsidRPr="008662DF">
        <w:t xml:space="preserve"> </w:t>
      </w:r>
      <w:r w:rsidR="00943CFF">
        <w:t>Rencana</w:t>
      </w:r>
      <w:r w:rsidR="00AF210E" w:rsidRPr="008662DF">
        <w:t xml:space="preserve"> </w:t>
      </w:r>
      <w:r w:rsidR="00943CFF">
        <w:t xml:space="preserve">Waktu </w:t>
      </w:r>
      <w:r w:rsidR="00AF210E" w:rsidRPr="008662DF">
        <w:t>Penyelesain Tesis</w:t>
      </w:r>
      <w:bookmarkEnd w:id="20"/>
      <w:bookmarkEnd w:id="21"/>
    </w:p>
    <w:p w:rsidR="00AF210E" w:rsidRDefault="00E5213F" w:rsidP="007501C7">
      <w:r>
        <w:t>Penelitian tesis ini akan dilaksanakan sekurang-kurangnya dalam waktu enam bulan</w:t>
      </w:r>
      <w:r w:rsidR="00FA1F0D">
        <w:t xml:space="preserve"> dan paling lama dua belas bulan</w:t>
      </w:r>
      <w:r>
        <w:t>, dengan rincian kegiat</w:t>
      </w:r>
      <w:r w:rsidR="0006102A">
        <w:t>an yang tercantum pada T</w:t>
      </w:r>
      <w:r w:rsidR="00CC3D48">
        <w:t>abel I.1</w:t>
      </w:r>
      <w:r>
        <w:t xml:space="preserve"> berikut ini.</w:t>
      </w:r>
    </w:p>
    <w:p w:rsidR="00732EA2" w:rsidRDefault="00732EA2" w:rsidP="00732EA2">
      <w:pPr>
        <w:spacing w:line="240" w:lineRule="auto"/>
        <w:jc w:val="center"/>
      </w:pPr>
    </w:p>
    <w:p w:rsidR="0003061C" w:rsidRPr="00732EA2" w:rsidRDefault="008F035F" w:rsidP="00050BB1">
      <w:pPr>
        <w:pStyle w:val="Tabel"/>
      </w:pPr>
      <w:bookmarkStart w:id="22" w:name="_Toc492282656"/>
      <w:bookmarkStart w:id="23" w:name="_Toc492312440"/>
      <w:bookmarkStart w:id="24" w:name="_Toc492461313"/>
      <w:r>
        <w:t>Tabel I.1 Jadwal rencana kegiatan penelitian tesis</w:t>
      </w:r>
      <w:bookmarkEnd w:id="22"/>
      <w:bookmarkEnd w:id="23"/>
      <w:bookmarkEnd w:id="24"/>
    </w:p>
    <w:tbl>
      <w:tblPr>
        <w:tblStyle w:val="TableGrid"/>
        <w:tblW w:w="0" w:type="auto"/>
        <w:jc w:val="center"/>
        <w:tblLook w:val="04A0" w:firstRow="1" w:lastRow="0" w:firstColumn="1" w:lastColumn="0" w:noHBand="0" w:noVBand="1"/>
      </w:tblPr>
      <w:tblGrid>
        <w:gridCol w:w="570"/>
        <w:gridCol w:w="4489"/>
        <w:gridCol w:w="336"/>
        <w:gridCol w:w="336"/>
        <w:gridCol w:w="336"/>
        <w:gridCol w:w="336"/>
        <w:gridCol w:w="336"/>
        <w:gridCol w:w="336"/>
      </w:tblGrid>
      <w:tr w:rsidR="00C2314F" w:rsidRPr="00350B6B" w:rsidTr="00313A69">
        <w:trPr>
          <w:jc w:val="center"/>
        </w:trPr>
        <w:tc>
          <w:tcPr>
            <w:tcW w:w="0" w:type="auto"/>
            <w:vMerge w:val="restart"/>
            <w:vAlign w:val="center"/>
          </w:tcPr>
          <w:p w:rsidR="00C2314F" w:rsidRPr="00350B6B" w:rsidRDefault="00C2314F" w:rsidP="0006102A">
            <w:pPr>
              <w:spacing w:line="240" w:lineRule="auto"/>
              <w:jc w:val="center"/>
              <w:rPr>
                <w:b/>
              </w:rPr>
            </w:pPr>
            <w:r w:rsidRPr="00350B6B">
              <w:rPr>
                <w:b/>
              </w:rPr>
              <w:t>No.</w:t>
            </w:r>
          </w:p>
        </w:tc>
        <w:tc>
          <w:tcPr>
            <w:tcW w:w="0" w:type="auto"/>
            <w:vMerge w:val="restart"/>
            <w:vAlign w:val="center"/>
          </w:tcPr>
          <w:p w:rsidR="00C2314F" w:rsidRPr="00350B6B" w:rsidRDefault="00C2314F" w:rsidP="0006102A">
            <w:pPr>
              <w:spacing w:line="240" w:lineRule="auto"/>
              <w:jc w:val="center"/>
              <w:rPr>
                <w:b/>
              </w:rPr>
            </w:pPr>
            <w:r w:rsidRPr="00350B6B">
              <w:rPr>
                <w:b/>
              </w:rPr>
              <w:t>Kegiatan</w:t>
            </w:r>
          </w:p>
        </w:tc>
        <w:tc>
          <w:tcPr>
            <w:tcW w:w="0" w:type="auto"/>
            <w:gridSpan w:val="6"/>
            <w:vAlign w:val="center"/>
          </w:tcPr>
          <w:p w:rsidR="00C2314F" w:rsidRPr="00350B6B" w:rsidRDefault="00C2314F" w:rsidP="0006102A">
            <w:pPr>
              <w:spacing w:line="240" w:lineRule="auto"/>
              <w:jc w:val="center"/>
              <w:rPr>
                <w:b/>
              </w:rPr>
            </w:pPr>
            <w:r w:rsidRPr="00350B6B">
              <w:rPr>
                <w:b/>
              </w:rPr>
              <w:t>Bulan ke-</w:t>
            </w:r>
          </w:p>
        </w:tc>
      </w:tr>
      <w:tr w:rsidR="00C2314F" w:rsidTr="00313A69">
        <w:trPr>
          <w:jc w:val="center"/>
        </w:trPr>
        <w:tc>
          <w:tcPr>
            <w:tcW w:w="0" w:type="auto"/>
            <w:vMerge/>
            <w:vAlign w:val="center"/>
          </w:tcPr>
          <w:p w:rsidR="00C2314F" w:rsidRDefault="00C2314F" w:rsidP="0006102A">
            <w:pPr>
              <w:spacing w:line="240" w:lineRule="auto"/>
              <w:jc w:val="center"/>
            </w:pPr>
          </w:p>
        </w:tc>
        <w:tc>
          <w:tcPr>
            <w:tcW w:w="0" w:type="auto"/>
            <w:vMerge/>
          </w:tcPr>
          <w:p w:rsidR="00C2314F" w:rsidRDefault="00C2314F" w:rsidP="0006102A">
            <w:pPr>
              <w:spacing w:line="240" w:lineRule="auto"/>
            </w:pPr>
          </w:p>
        </w:tc>
        <w:tc>
          <w:tcPr>
            <w:tcW w:w="0" w:type="auto"/>
            <w:vAlign w:val="center"/>
          </w:tcPr>
          <w:p w:rsidR="00C2314F" w:rsidRPr="00350B6B" w:rsidRDefault="00C2314F" w:rsidP="0006102A">
            <w:pPr>
              <w:spacing w:line="240" w:lineRule="auto"/>
              <w:jc w:val="center"/>
              <w:rPr>
                <w:b/>
              </w:rPr>
            </w:pPr>
            <w:r w:rsidRPr="00350B6B">
              <w:rPr>
                <w:b/>
              </w:rPr>
              <w:t>1</w:t>
            </w:r>
          </w:p>
        </w:tc>
        <w:tc>
          <w:tcPr>
            <w:tcW w:w="0" w:type="auto"/>
            <w:vAlign w:val="center"/>
          </w:tcPr>
          <w:p w:rsidR="00C2314F" w:rsidRPr="00350B6B" w:rsidRDefault="00C2314F" w:rsidP="0006102A">
            <w:pPr>
              <w:spacing w:line="240" w:lineRule="auto"/>
              <w:jc w:val="center"/>
              <w:rPr>
                <w:b/>
              </w:rPr>
            </w:pPr>
            <w:r w:rsidRPr="00350B6B">
              <w:rPr>
                <w:b/>
              </w:rPr>
              <w:t>2</w:t>
            </w:r>
          </w:p>
        </w:tc>
        <w:tc>
          <w:tcPr>
            <w:tcW w:w="0" w:type="auto"/>
            <w:vAlign w:val="center"/>
          </w:tcPr>
          <w:p w:rsidR="00C2314F" w:rsidRPr="00350B6B" w:rsidRDefault="00C2314F" w:rsidP="0006102A">
            <w:pPr>
              <w:spacing w:line="240" w:lineRule="auto"/>
              <w:jc w:val="center"/>
              <w:rPr>
                <w:b/>
              </w:rPr>
            </w:pPr>
            <w:r w:rsidRPr="00350B6B">
              <w:rPr>
                <w:b/>
              </w:rPr>
              <w:t>3</w:t>
            </w:r>
          </w:p>
        </w:tc>
        <w:tc>
          <w:tcPr>
            <w:tcW w:w="0" w:type="auto"/>
            <w:vAlign w:val="center"/>
          </w:tcPr>
          <w:p w:rsidR="00C2314F" w:rsidRPr="00350B6B" w:rsidRDefault="00C2314F" w:rsidP="0006102A">
            <w:pPr>
              <w:spacing w:line="240" w:lineRule="auto"/>
              <w:jc w:val="center"/>
              <w:rPr>
                <w:b/>
              </w:rPr>
            </w:pPr>
            <w:r w:rsidRPr="00350B6B">
              <w:rPr>
                <w:b/>
              </w:rPr>
              <w:t>4</w:t>
            </w:r>
          </w:p>
        </w:tc>
        <w:tc>
          <w:tcPr>
            <w:tcW w:w="0" w:type="auto"/>
            <w:vAlign w:val="center"/>
          </w:tcPr>
          <w:p w:rsidR="00C2314F" w:rsidRPr="00350B6B" w:rsidRDefault="00C2314F" w:rsidP="0006102A">
            <w:pPr>
              <w:spacing w:line="240" w:lineRule="auto"/>
              <w:jc w:val="center"/>
              <w:rPr>
                <w:b/>
              </w:rPr>
            </w:pPr>
            <w:r w:rsidRPr="00350B6B">
              <w:rPr>
                <w:b/>
              </w:rPr>
              <w:t>5</w:t>
            </w:r>
          </w:p>
        </w:tc>
        <w:tc>
          <w:tcPr>
            <w:tcW w:w="0" w:type="auto"/>
          </w:tcPr>
          <w:p w:rsidR="00C2314F" w:rsidRPr="00350B6B" w:rsidRDefault="00C2314F" w:rsidP="0006102A">
            <w:pPr>
              <w:spacing w:line="240" w:lineRule="auto"/>
              <w:jc w:val="center"/>
              <w:rPr>
                <w:b/>
              </w:rPr>
            </w:pPr>
            <w:r w:rsidRPr="00350B6B">
              <w:rPr>
                <w:b/>
              </w:rPr>
              <w:t>6</w:t>
            </w:r>
          </w:p>
        </w:tc>
      </w:tr>
      <w:tr w:rsidR="00C2314F" w:rsidTr="00FC4288">
        <w:trPr>
          <w:jc w:val="center"/>
        </w:trPr>
        <w:tc>
          <w:tcPr>
            <w:tcW w:w="0" w:type="auto"/>
            <w:vAlign w:val="center"/>
          </w:tcPr>
          <w:p w:rsidR="00C2314F" w:rsidRDefault="00C2314F" w:rsidP="0006102A">
            <w:pPr>
              <w:spacing w:line="240" w:lineRule="auto"/>
              <w:jc w:val="center"/>
            </w:pPr>
            <w:r>
              <w:t>1</w:t>
            </w:r>
          </w:p>
        </w:tc>
        <w:tc>
          <w:tcPr>
            <w:tcW w:w="0" w:type="auto"/>
          </w:tcPr>
          <w:p w:rsidR="00C2314F" w:rsidRDefault="00C2314F" w:rsidP="0006102A">
            <w:pPr>
              <w:spacing w:line="240" w:lineRule="auto"/>
            </w:pPr>
            <w:r>
              <w:t>Studi literatur</w:t>
            </w:r>
            <w:r w:rsidR="00FC4288">
              <w:t xml:space="preserve"> dan eksplorasi</w:t>
            </w:r>
          </w:p>
        </w:tc>
        <w:tc>
          <w:tcPr>
            <w:tcW w:w="0" w:type="auto"/>
            <w:shd w:val="clear" w:color="auto" w:fill="808080" w:themeFill="background1" w:themeFillShade="80"/>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r>
      <w:tr w:rsidR="00C2314F" w:rsidTr="00FC4288">
        <w:trPr>
          <w:jc w:val="center"/>
        </w:trPr>
        <w:tc>
          <w:tcPr>
            <w:tcW w:w="0" w:type="auto"/>
            <w:vAlign w:val="center"/>
          </w:tcPr>
          <w:p w:rsidR="00C2314F" w:rsidRDefault="00C2314F" w:rsidP="0006102A">
            <w:pPr>
              <w:spacing w:line="240" w:lineRule="auto"/>
              <w:jc w:val="center"/>
            </w:pPr>
            <w:r>
              <w:t>2</w:t>
            </w:r>
          </w:p>
        </w:tc>
        <w:tc>
          <w:tcPr>
            <w:tcW w:w="0" w:type="auto"/>
          </w:tcPr>
          <w:p w:rsidR="00C2314F" w:rsidRDefault="00C2314F" w:rsidP="0006102A">
            <w:pPr>
              <w:spacing w:line="240" w:lineRule="auto"/>
            </w:pPr>
            <w:r>
              <w:t xml:space="preserve">Analisis masalah dan </w:t>
            </w:r>
            <w:r w:rsidR="00472F49">
              <w:t>perumusan skema graf</w:t>
            </w:r>
          </w:p>
        </w:tc>
        <w:tc>
          <w:tcPr>
            <w:tcW w:w="0" w:type="auto"/>
          </w:tcPr>
          <w:p w:rsidR="00C2314F" w:rsidRDefault="00C2314F" w:rsidP="0006102A">
            <w:pPr>
              <w:spacing w:line="240" w:lineRule="auto"/>
            </w:pPr>
          </w:p>
        </w:tc>
        <w:tc>
          <w:tcPr>
            <w:tcW w:w="0" w:type="auto"/>
            <w:shd w:val="clear" w:color="auto" w:fill="808080" w:themeFill="background1" w:themeFillShade="80"/>
          </w:tcPr>
          <w:p w:rsidR="00C2314F" w:rsidRDefault="00C2314F" w:rsidP="0006102A">
            <w:pPr>
              <w:spacing w:line="240" w:lineRule="auto"/>
            </w:pPr>
          </w:p>
        </w:tc>
        <w:tc>
          <w:tcPr>
            <w:tcW w:w="0" w:type="auto"/>
            <w:shd w:val="clear" w:color="auto" w:fill="808080" w:themeFill="background1" w:themeFillShade="80"/>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r>
      <w:tr w:rsidR="00C2314F" w:rsidTr="00FC4288">
        <w:trPr>
          <w:jc w:val="center"/>
        </w:trPr>
        <w:tc>
          <w:tcPr>
            <w:tcW w:w="0" w:type="auto"/>
            <w:vAlign w:val="center"/>
          </w:tcPr>
          <w:p w:rsidR="00C2314F" w:rsidRDefault="00C2314F" w:rsidP="0006102A">
            <w:pPr>
              <w:spacing w:line="240" w:lineRule="auto"/>
              <w:jc w:val="center"/>
            </w:pPr>
            <w:r>
              <w:t>3</w:t>
            </w:r>
          </w:p>
        </w:tc>
        <w:tc>
          <w:tcPr>
            <w:tcW w:w="0" w:type="auto"/>
          </w:tcPr>
          <w:p w:rsidR="00C2314F" w:rsidRDefault="00C2314F" w:rsidP="0006102A">
            <w:pPr>
              <w:spacing w:line="240" w:lineRule="auto"/>
            </w:pPr>
            <w:r>
              <w:t>Pengembangan kakas dan implementasinya</w:t>
            </w: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shd w:val="clear" w:color="auto" w:fill="808080" w:themeFill="background1" w:themeFillShade="80"/>
          </w:tcPr>
          <w:p w:rsidR="00C2314F" w:rsidRDefault="00C2314F" w:rsidP="0006102A">
            <w:pPr>
              <w:spacing w:line="240" w:lineRule="auto"/>
            </w:pPr>
          </w:p>
        </w:tc>
        <w:tc>
          <w:tcPr>
            <w:tcW w:w="0" w:type="auto"/>
            <w:shd w:val="clear" w:color="auto" w:fill="808080" w:themeFill="background1" w:themeFillShade="80"/>
          </w:tcPr>
          <w:p w:rsidR="00C2314F" w:rsidRDefault="00C2314F" w:rsidP="0006102A">
            <w:pPr>
              <w:spacing w:line="240" w:lineRule="auto"/>
            </w:pPr>
          </w:p>
        </w:tc>
        <w:tc>
          <w:tcPr>
            <w:tcW w:w="0" w:type="auto"/>
            <w:shd w:val="clear" w:color="auto" w:fill="808080" w:themeFill="background1" w:themeFillShade="80"/>
          </w:tcPr>
          <w:p w:rsidR="00C2314F" w:rsidRDefault="00C2314F" w:rsidP="0006102A">
            <w:pPr>
              <w:spacing w:line="240" w:lineRule="auto"/>
            </w:pPr>
          </w:p>
        </w:tc>
        <w:tc>
          <w:tcPr>
            <w:tcW w:w="0" w:type="auto"/>
          </w:tcPr>
          <w:p w:rsidR="00C2314F" w:rsidRDefault="00C2314F" w:rsidP="0006102A">
            <w:pPr>
              <w:spacing w:line="240" w:lineRule="auto"/>
            </w:pPr>
          </w:p>
        </w:tc>
      </w:tr>
      <w:tr w:rsidR="00C2314F" w:rsidTr="00FC4288">
        <w:trPr>
          <w:jc w:val="center"/>
        </w:trPr>
        <w:tc>
          <w:tcPr>
            <w:tcW w:w="0" w:type="auto"/>
            <w:vAlign w:val="center"/>
          </w:tcPr>
          <w:p w:rsidR="00C2314F" w:rsidRDefault="00C2314F" w:rsidP="0006102A">
            <w:pPr>
              <w:spacing w:line="240" w:lineRule="auto"/>
              <w:jc w:val="center"/>
            </w:pPr>
            <w:r>
              <w:t>4</w:t>
            </w:r>
          </w:p>
        </w:tc>
        <w:tc>
          <w:tcPr>
            <w:tcW w:w="0" w:type="auto"/>
          </w:tcPr>
          <w:p w:rsidR="00C2314F" w:rsidRDefault="00C2314F" w:rsidP="0006102A">
            <w:pPr>
              <w:spacing w:line="240" w:lineRule="auto"/>
            </w:pPr>
            <w:r>
              <w:t xml:space="preserve">Pengujian </w:t>
            </w:r>
            <w:r w:rsidR="00D77A78">
              <w:t>k</w:t>
            </w:r>
            <w:r>
              <w:t>akas</w:t>
            </w: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shd w:val="clear" w:color="auto" w:fill="808080" w:themeFill="background1" w:themeFillShade="80"/>
          </w:tcPr>
          <w:p w:rsidR="00C2314F" w:rsidRDefault="00C2314F" w:rsidP="0006102A">
            <w:pPr>
              <w:spacing w:line="240" w:lineRule="auto"/>
            </w:pPr>
          </w:p>
        </w:tc>
        <w:tc>
          <w:tcPr>
            <w:tcW w:w="0" w:type="auto"/>
          </w:tcPr>
          <w:p w:rsidR="00C2314F" w:rsidRDefault="00C2314F" w:rsidP="0006102A">
            <w:pPr>
              <w:spacing w:line="240" w:lineRule="auto"/>
            </w:pPr>
          </w:p>
        </w:tc>
      </w:tr>
      <w:tr w:rsidR="00C2314F" w:rsidTr="00FC4288">
        <w:trPr>
          <w:jc w:val="center"/>
        </w:trPr>
        <w:tc>
          <w:tcPr>
            <w:tcW w:w="0" w:type="auto"/>
            <w:vAlign w:val="center"/>
          </w:tcPr>
          <w:p w:rsidR="00C2314F" w:rsidRDefault="00C2314F" w:rsidP="0006102A">
            <w:pPr>
              <w:spacing w:line="240" w:lineRule="auto"/>
              <w:jc w:val="center"/>
            </w:pPr>
            <w:r>
              <w:t>5</w:t>
            </w:r>
          </w:p>
        </w:tc>
        <w:tc>
          <w:tcPr>
            <w:tcW w:w="0" w:type="auto"/>
          </w:tcPr>
          <w:p w:rsidR="00C2314F" w:rsidRDefault="00D77A78" w:rsidP="0006102A">
            <w:pPr>
              <w:spacing w:line="240" w:lineRule="auto"/>
            </w:pPr>
            <w:r>
              <w:t>Evaluasi k</w:t>
            </w:r>
            <w:r w:rsidR="00C2314F">
              <w:t>akas</w:t>
            </w:r>
            <w:r>
              <w:t xml:space="preserve"> dan penulisan laporan</w:t>
            </w: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shd w:val="clear" w:color="auto" w:fill="808080" w:themeFill="background1" w:themeFillShade="80"/>
          </w:tcPr>
          <w:p w:rsidR="00C2314F" w:rsidRDefault="00C2314F" w:rsidP="0006102A">
            <w:pPr>
              <w:spacing w:line="240" w:lineRule="auto"/>
            </w:pPr>
          </w:p>
        </w:tc>
      </w:tr>
    </w:tbl>
    <w:p w:rsidR="00AF210E" w:rsidRDefault="00AF210E" w:rsidP="00EE3973"/>
    <w:p w:rsidR="00AF210E" w:rsidRDefault="00AF210E">
      <w:pPr>
        <w:spacing w:after="160" w:line="259" w:lineRule="auto"/>
      </w:pPr>
      <w:r>
        <w:br w:type="page"/>
      </w:r>
    </w:p>
    <w:p w:rsidR="00DA46A9" w:rsidRPr="008662DF" w:rsidRDefault="00DA46A9" w:rsidP="00DA46A9">
      <w:pPr>
        <w:pStyle w:val="Heading1"/>
      </w:pPr>
      <w:bookmarkStart w:id="25" w:name="_Toc485359577"/>
      <w:bookmarkStart w:id="26" w:name="_Toc492282600"/>
      <w:bookmarkStart w:id="27" w:name="_Toc492461391"/>
      <w:r w:rsidRPr="008662DF">
        <w:lastRenderedPageBreak/>
        <w:t>Bab II Tinjauan Pustaka</w:t>
      </w:r>
      <w:bookmarkEnd w:id="25"/>
      <w:bookmarkEnd w:id="26"/>
      <w:bookmarkEnd w:id="27"/>
    </w:p>
    <w:p w:rsidR="00DA46A9" w:rsidRDefault="00DA46A9" w:rsidP="00DA46A9"/>
    <w:p w:rsidR="00283F75" w:rsidRDefault="00283F75" w:rsidP="00283F75">
      <w:r>
        <w:t>Pada bab ini dijelaskan mengenai ruang lingkup struktur data graf dan algoritmanya, terminologi visualisasi perangkat lunak, peran kakas VP dalam proses pembelajaran pemrograman, dan hasil eksplorasi dari berbagai kakas VP.</w:t>
      </w:r>
    </w:p>
    <w:p w:rsidR="00283F75" w:rsidRDefault="00283F75" w:rsidP="00283F75"/>
    <w:p w:rsidR="00283F75" w:rsidRDefault="00283F75" w:rsidP="00283F75">
      <w:pPr>
        <w:pStyle w:val="Heading2"/>
      </w:pPr>
      <w:bookmarkStart w:id="28" w:name="_Toc485359578"/>
      <w:bookmarkStart w:id="29" w:name="_Toc492282601"/>
      <w:bookmarkStart w:id="30" w:name="_Toc492461392"/>
      <w:r>
        <w:t>II.1 Struktur Data</w:t>
      </w:r>
      <w:bookmarkEnd w:id="28"/>
      <w:r>
        <w:t xml:space="preserve"> Graf</w:t>
      </w:r>
      <w:bookmarkEnd w:id="29"/>
      <w:bookmarkEnd w:id="30"/>
    </w:p>
    <w:p w:rsidR="00283F75" w:rsidRDefault="00283F75" w:rsidP="00283F75">
      <w:r>
        <w:t>Graf dan pohon merupakan salah satu pokok bahasan dalam Matematika Diskrit dan konsep dasar yang harus dipahami oleh pelajar dalam bidang informatika atau ilmu komputer. Dalam perkuliahan Algoritma Pemrograman dan Struktur Data, terdapat pula topik tentang graf, namun lebih cenderung kepada implementasi terhadap pemrogramannya. Karena memang pelajar bidang informatika atau ilmu komputer dituntut untuk mampu membuat kode program dalam menyelesaikan suatu permasalahan tertentu.</w:t>
      </w:r>
    </w:p>
    <w:p w:rsidR="00283F75" w:rsidRDefault="00283F75" w:rsidP="00283F75"/>
    <w:p w:rsidR="00283F75" w:rsidRDefault="00283F75" w:rsidP="00283F75">
      <w:r>
        <w:t xml:space="preserve">Sejarah mencatat bahwa model graf diterapkan pertama kali sekitar Abad 17 pada tahun 1736, yaitu permasalahan jembatan Königsberg (lihat </w:t>
      </w:r>
      <w:r>
        <w:fldChar w:fldCharType="begin"/>
      </w:r>
      <w:r>
        <w:instrText xml:space="preserve"> REF _Ref466388417 \r \h </w:instrText>
      </w:r>
      <w:r>
        <w:fldChar w:fldCharType="separate"/>
      </w:r>
      <w:r w:rsidR="000D2885">
        <w:t>Gambar II.1</w:t>
      </w:r>
      <w:r>
        <w:fldChar w:fldCharType="end"/>
      </w:r>
      <w:r>
        <w:t xml:space="preserve">). Kota Königsberg (sebelah timur Prussia, Jerman sekarang) yang berubah nama menjadi kota Kaliningrad. Di kota itu terdapat sungai Pregal yang mengalir mengelilingi pulau Kneiphof lalu bercabang menjadi dua buah anak sungai </w:t>
      </w:r>
      <w:r>
        <w:fldChar w:fldCharType="begin"/>
      </w:r>
      <w:r>
        <w:instrText xml:space="preserve"> ADDIN ZOTERO_ITEM CSL_CITATION {"citationID":"5sjgjbf6j","properties":{"formattedCitation":"(Rinaldi Munir, 2010)","plainCitation":"(Rinaldi Munir, 2010)"},"citationItems":[{"id":499,"uris":["http://zotero.org/users/3978954/items/B6MH6VSN"],"uri":["http://zotero.org/users/3978954/items/B6MH6VSN"],"itemData":{"id":499,"type":"book","title":"Matematika Diskrit Edisi 3","publisher":"Informatika Bandung","publisher-place":"Bandung","event-place":"Bandung","author":[{"family":"Rinaldi Munir","given":""}],"issued":{"date-parts":[["2010"]]}}}],"schema":"https://github.com/citation-style-language/schema/raw/master/csl-citation.json"} </w:instrText>
      </w:r>
      <w:r>
        <w:fldChar w:fldCharType="separate"/>
      </w:r>
      <w:r w:rsidRPr="0030741D">
        <w:rPr>
          <w:rFonts w:cs="Times New Roman"/>
        </w:rPr>
        <w:t>(Rinaldi Munir, 2010)</w:t>
      </w:r>
      <w:r>
        <w:fldChar w:fldCharType="end"/>
      </w:r>
      <w: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3006"/>
      </w:tblGrid>
      <w:tr w:rsidR="00283F75" w:rsidTr="00283F75">
        <w:trPr>
          <w:jc w:val="center"/>
        </w:trPr>
        <w:tc>
          <w:tcPr>
            <w:tcW w:w="3964" w:type="dxa"/>
            <w:vAlign w:val="center"/>
          </w:tcPr>
          <w:p w:rsidR="00283F75" w:rsidRDefault="00283F75" w:rsidP="00283F75">
            <w:pPr>
              <w:spacing w:line="240" w:lineRule="auto"/>
              <w:jc w:val="right"/>
            </w:pPr>
            <w:r>
              <w:rPr>
                <w:noProof/>
              </w:rPr>
              <w:drawing>
                <wp:inline distT="0" distB="0" distL="0" distR="0" wp14:anchorId="7704DE17" wp14:editId="10C8FD5D">
                  <wp:extent cx="2208265" cy="1295400"/>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211143" cy="1297088"/>
                          </a:xfrm>
                          <a:prstGeom prst="rect">
                            <a:avLst/>
                          </a:prstGeom>
                        </pic:spPr>
                      </pic:pic>
                    </a:graphicData>
                  </a:graphic>
                </wp:inline>
              </w:drawing>
            </w:r>
          </w:p>
        </w:tc>
        <w:tc>
          <w:tcPr>
            <w:tcW w:w="2829" w:type="dxa"/>
            <w:vAlign w:val="center"/>
          </w:tcPr>
          <w:p w:rsidR="00283F75" w:rsidRDefault="00283F75" w:rsidP="00283F75">
            <w:pPr>
              <w:spacing w:line="240" w:lineRule="auto"/>
              <w:jc w:val="left"/>
            </w:pPr>
            <w:r>
              <w:rPr>
                <w:noProof/>
              </w:rPr>
              <w:drawing>
                <wp:inline distT="0" distB="0" distL="0" distR="0" wp14:anchorId="09AC8692" wp14:editId="3AB341D7">
                  <wp:extent cx="1772270" cy="13906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774565" cy="1392451"/>
                          </a:xfrm>
                          <a:prstGeom prst="rect">
                            <a:avLst/>
                          </a:prstGeom>
                        </pic:spPr>
                      </pic:pic>
                    </a:graphicData>
                  </a:graphic>
                </wp:inline>
              </w:drawing>
            </w:r>
          </w:p>
        </w:tc>
      </w:tr>
      <w:tr w:rsidR="00283F75" w:rsidTr="00283F75">
        <w:trPr>
          <w:jc w:val="center"/>
        </w:trPr>
        <w:tc>
          <w:tcPr>
            <w:tcW w:w="3964" w:type="dxa"/>
          </w:tcPr>
          <w:p w:rsidR="00283F75" w:rsidRDefault="00283F75" w:rsidP="00283F75">
            <w:pPr>
              <w:spacing w:line="240" w:lineRule="auto"/>
              <w:jc w:val="center"/>
            </w:pPr>
            <w:r>
              <w:t>(a)</w:t>
            </w:r>
          </w:p>
        </w:tc>
        <w:tc>
          <w:tcPr>
            <w:tcW w:w="2829" w:type="dxa"/>
          </w:tcPr>
          <w:p w:rsidR="00283F75" w:rsidRDefault="00283F75" w:rsidP="00283F75">
            <w:pPr>
              <w:spacing w:line="240" w:lineRule="auto"/>
              <w:jc w:val="center"/>
            </w:pPr>
            <w:r>
              <w:t>(b)</w:t>
            </w:r>
          </w:p>
        </w:tc>
      </w:tr>
    </w:tbl>
    <w:p w:rsidR="00283F75" w:rsidRDefault="00283F75" w:rsidP="00283F75">
      <w:pPr>
        <w:pStyle w:val="Gambar"/>
        <w:numPr>
          <w:ilvl w:val="0"/>
          <w:numId w:val="18"/>
        </w:numPr>
        <w:spacing w:line="360" w:lineRule="auto"/>
        <w:ind w:left="1701" w:hanging="708"/>
      </w:pPr>
      <w:bookmarkStart w:id="31" w:name="_Toc485359636"/>
      <w:bookmarkStart w:id="32" w:name="_Toc485359913"/>
      <w:bookmarkStart w:id="33" w:name="_Toc492282637"/>
      <w:bookmarkStart w:id="34" w:name="_Toc492303786"/>
      <w:bookmarkStart w:id="35" w:name="_Ref466388417"/>
      <w:bookmarkStart w:id="36" w:name="_Toc492467560"/>
      <w:r>
        <w:t xml:space="preserve">(a) Jembatan Königsberg; (b) Model grafnya </w:t>
      </w:r>
      <w:r>
        <w:fldChar w:fldCharType="begin"/>
      </w:r>
      <w:r>
        <w:instrText xml:space="preserve"> ADDIN ZOTERO_ITEM CSL_CITATION {"citationID":"3blb1s0ui","properties":{"formattedCitation":"(Harary, 1969)","plainCitation":"(Harary, 1969)"},"citationItems":[{"id":498,"uris":["http://zotero.org/users/3978954/items/UURU68WM"],"uri":["http://zotero.org/users/3978954/items/UURU68WM"],"itemData":{"id":498,"type":"book","title":"Graph theory","publisher":"Addison-Wesley Publishing Company, Inc.","publisher-place":"Canada, USA","event-place":"Canada, USA","author":[{"family":"Harary","given":"Frank"}],"issued":{"date-parts":[["1969"]]}}}],"schema":"https://github.com/citation-style-language/schema/raw/master/csl-citation.json"} </w:instrText>
      </w:r>
      <w:r>
        <w:fldChar w:fldCharType="separate"/>
      </w:r>
      <w:r w:rsidRPr="00F43152">
        <w:rPr>
          <w:rFonts w:cs="Times New Roman"/>
        </w:rPr>
        <w:t>(Harary, 1969)</w:t>
      </w:r>
      <w:bookmarkEnd w:id="31"/>
      <w:bookmarkEnd w:id="32"/>
      <w:bookmarkEnd w:id="33"/>
      <w:bookmarkEnd w:id="34"/>
      <w:bookmarkEnd w:id="36"/>
      <w:r>
        <w:fldChar w:fldCharType="end"/>
      </w:r>
      <w:bookmarkEnd w:id="35"/>
    </w:p>
    <w:p w:rsidR="00283F75" w:rsidRDefault="00283F75" w:rsidP="00283F75">
      <w:r>
        <w:t xml:space="preserve">Pada </w:t>
      </w:r>
      <w:r>
        <w:fldChar w:fldCharType="begin"/>
      </w:r>
      <w:r>
        <w:instrText xml:space="preserve"> REF _Ref466388417 \r \h </w:instrText>
      </w:r>
      <w:r>
        <w:fldChar w:fldCharType="separate"/>
      </w:r>
      <w:r w:rsidR="000D2885">
        <w:t>Gambar II.1</w:t>
      </w:r>
      <w:r>
        <w:fldChar w:fldCharType="end"/>
      </w:r>
      <w:r>
        <w:t xml:space="preserve">(a) terdapat tujuh buah jembatan yang saling menghubungkan antar daratan yang dialiri sungai tersebut. Permasalahannya adalah apakah mungkin dapat melalui ketujuh jembatan tersebut tepat satu kali dan kembali ke tempat semula ?. Beberapa penduduk kota tersebut sepakat bahwa tidak mungkin mereka </w:t>
      </w:r>
      <w:r>
        <w:lastRenderedPageBreak/>
        <w:t>dapat melalui ketujuh jembatan sekali dan kembali ke tempat asal keberangkatan. Tetapi mereka tidak dapat menjelaskan secara ilmiah alasannya. Euler adalah seorang matematikawan Swiss yang berhasil menemukan jawaban terhadap masalah tersebut pada tahun 1736. Ia memberikan bukti sederhana dengan memodelkan masalah ini ke dalam model graf. Titik (noktah) menyatakan daratan yang dihubungkan oleh jembatan, yang disebut simpul (</w:t>
      </w:r>
      <w:r w:rsidRPr="001A63F0">
        <w:rPr>
          <w:i/>
        </w:rPr>
        <w:t>vertex</w:t>
      </w:r>
      <w:r>
        <w:t>). Garis merepresentasikan jembatan, yang disebut sisi (</w:t>
      </w:r>
      <w:r w:rsidRPr="001A63F0">
        <w:rPr>
          <w:i/>
        </w:rPr>
        <w:t>edge</w:t>
      </w:r>
      <w:r>
        <w:t xml:space="preserve">). Setiap titik terdapat label huruf A, B, C, dan D. Euler membuat model graf seperti terlihat pada </w:t>
      </w:r>
      <w:r>
        <w:fldChar w:fldCharType="begin"/>
      </w:r>
      <w:r>
        <w:instrText xml:space="preserve"> REF _Ref466388417 \r \h </w:instrText>
      </w:r>
      <w:r>
        <w:fldChar w:fldCharType="separate"/>
      </w:r>
      <w:r w:rsidR="000D2885">
        <w:t>Gambar II.1</w:t>
      </w:r>
      <w:r>
        <w:fldChar w:fldCharType="end"/>
      </w:r>
      <w:r>
        <w:t>(b).</w:t>
      </w:r>
    </w:p>
    <w:p w:rsidR="00283F75" w:rsidRDefault="00283F75" w:rsidP="00283F75">
      <w:pPr>
        <w:ind w:left="567"/>
      </w:pPr>
    </w:p>
    <w:p w:rsidR="00283F75" w:rsidRDefault="00283F75" w:rsidP="00283F75">
      <w:r>
        <w:t>Euler mengemukakan jawabannya bahwa orang tidak mungkin melalui ketujuh jembatan sekali dan kembali ke tempat asal keberangkatan jika derajat setiap simpul tidak seluruhnya genap. Derajat merupakan banyak garis yang bersisian dengan noktah. Contoh simpul C memiliki derajat tiga karena ada tiga buah garis yang bersisian dengannya, simpul B dan D juga berderajat tiga, sedangkan simpul A berderajat lima. Karena semua simpul tidak berderajat genap, maka tidak mungkin dilakukan perjalanan berupa sirkuit (yang selanjutnya disebut sirkuit Euler) pada graf tersebut.</w:t>
      </w:r>
    </w:p>
    <w:p w:rsidR="00283F75" w:rsidRDefault="00283F75" w:rsidP="00283F75">
      <w:pPr>
        <w:ind w:left="567"/>
      </w:pPr>
    </w:p>
    <w:p w:rsidR="00283F75" w:rsidRDefault="00283F75" w:rsidP="00283F75">
      <w:r>
        <w:t xml:space="preserve">Graf memiliki berbagai macam algoritma dan model visualnya masing-masing, sehingga perlu dijabarkan lebih rinci agar mengetahui konsep dasar terhadap proses kerja dari kakas VP yang akan dibangun. Daftar nama-nama algoritma dan model visual graf yang ditampilkan pada </w:t>
      </w:r>
      <w:r>
        <w:fldChar w:fldCharType="begin"/>
      </w:r>
      <w:r>
        <w:instrText xml:space="preserve"> REF _Ref466388537 \n \h </w:instrText>
      </w:r>
      <w:r>
        <w:fldChar w:fldCharType="separate"/>
      </w:r>
      <w:r w:rsidR="000D2885">
        <w:t>Tabel II.1</w:t>
      </w:r>
      <w:r>
        <w:fldChar w:fldCharType="end"/>
      </w:r>
      <w:r>
        <w:t xml:space="preserve"> berikut merupakan yang paling sering digunakan dalam perkuliahan Struktur Data dan Algoritma Pemrograman.</w:t>
      </w:r>
    </w:p>
    <w:p w:rsidR="00283F75" w:rsidRPr="00D7497B" w:rsidRDefault="00283F75" w:rsidP="00283F75">
      <w:pPr>
        <w:pStyle w:val="Tabel"/>
        <w:numPr>
          <w:ilvl w:val="0"/>
          <w:numId w:val="20"/>
        </w:numPr>
        <w:ind w:left="993" w:hanging="567"/>
      </w:pPr>
      <w:bookmarkStart w:id="37" w:name="_Toc485360096"/>
      <w:bookmarkStart w:id="38" w:name="_Toc492282657"/>
      <w:bookmarkStart w:id="39" w:name="_Toc492312441"/>
      <w:bookmarkStart w:id="40" w:name="_Toc492461314"/>
      <w:bookmarkStart w:id="41" w:name="_Ref466388537"/>
      <w:r>
        <w:t xml:space="preserve">Daftar nama algoritma graf dan model visualnya </w:t>
      </w:r>
      <w:r>
        <w:fldChar w:fldCharType="begin"/>
      </w:r>
      <w:r>
        <w:instrText xml:space="preserve"> ADDIN ZOTERO_ITEM CSL_CITATION {"citationID":"220plb9aif","properties":{"formattedCitation":"(Valiente, 2002)","plainCitation":"(Valiente, 2002)"},"citationItems":[{"id":489,"uris":["http://zotero.org/users/3978954/items/5H9H6W24"],"uri":["http://zotero.org/users/3978954/items/5H9H6W24"],"itemData":{"id":489,"type":"book","title":"Algorithms on Trees and Graphs","publisher":"Springer Berlin Heidelberg","publisher-place":"Berlin, Heidelberg","source":"CrossRef","event-place":"Berlin, Heidelberg","URL":"http://link.springer.com/10.1007/978-3-662-04921-1","ISBN":"978-3-642-07809-5","language":"en","author":[{"family":"Valiente","given":"Gabriel"}],"issued":{"date-parts":[["2002"]]},"accessed":{"date-parts":[["2016",9,15]]}}}],"schema":"https://github.com/citation-style-language/schema/raw/master/csl-citation.json"} </w:instrText>
      </w:r>
      <w:r>
        <w:fldChar w:fldCharType="separate"/>
      </w:r>
      <w:r w:rsidRPr="00F123E4">
        <w:rPr>
          <w:rFonts w:cs="Times New Roman"/>
        </w:rPr>
        <w:t>(Valiente, 2002)</w:t>
      </w:r>
      <w:bookmarkEnd w:id="37"/>
      <w:bookmarkEnd w:id="38"/>
      <w:bookmarkEnd w:id="39"/>
      <w:bookmarkEnd w:id="40"/>
      <w:r>
        <w:fldChar w:fldCharType="end"/>
      </w:r>
      <w:bookmarkEnd w:id="41"/>
    </w:p>
    <w:tbl>
      <w:tblPr>
        <w:tblStyle w:val="TableGrid"/>
        <w:tblW w:w="5000" w:type="pct"/>
        <w:jc w:val="center"/>
        <w:tblLook w:val="04A0" w:firstRow="1" w:lastRow="0" w:firstColumn="1" w:lastColumn="0" w:noHBand="0" w:noVBand="1"/>
      </w:tblPr>
      <w:tblGrid>
        <w:gridCol w:w="634"/>
        <w:gridCol w:w="3152"/>
        <w:gridCol w:w="4141"/>
      </w:tblGrid>
      <w:tr w:rsidR="00283F75" w:rsidRPr="00D7497B" w:rsidTr="00283F75">
        <w:trPr>
          <w:tblHeader/>
          <w:jc w:val="center"/>
        </w:trPr>
        <w:tc>
          <w:tcPr>
            <w:tcW w:w="400" w:type="pct"/>
          </w:tcPr>
          <w:p w:rsidR="00283F75" w:rsidRPr="00D7497B" w:rsidRDefault="00283F75" w:rsidP="00283F75">
            <w:pPr>
              <w:spacing w:line="240" w:lineRule="auto"/>
              <w:jc w:val="center"/>
              <w:rPr>
                <w:b/>
              </w:rPr>
            </w:pPr>
            <w:r w:rsidRPr="00D7497B">
              <w:rPr>
                <w:b/>
              </w:rPr>
              <w:t>No.</w:t>
            </w:r>
          </w:p>
        </w:tc>
        <w:tc>
          <w:tcPr>
            <w:tcW w:w="1988" w:type="pct"/>
          </w:tcPr>
          <w:p w:rsidR="00283F75" w:rsidRPr="00D7497B" w:rsidRDefault="00283F75" w:rsidP="00283F75">
            <w:pPr>
              <w:spacing w:line="240" w:lineRule="auto"/>
              <w:jc w:val="center"/>
              <w:rPr>
                <w:b/>
              </w:rPr>
            </w:pPr>
            <w:r w:rsidRPr="00D7497B">
              <w:rPr>
                <w:b/>
              </w:rPr>
              <w:t>Nama</w:t>
            </w:r>
            <w:r>
              <w:rPr>
                <w:b/>
              </w:rPr>
              <w:t xml:space="preserve"> Algoritma Graf</w:t>
            </w:r>
          </w:p>
        </w:tc>
        <w:tc>
          <w:tcPr>
            <w:tcW w:w="2612" w:type="pct"/>
          </w:tcPr>
          <w:p w:rsidR="00283F75" w:rsidRPr="00D7497B" w:rsidRDefault="00283F75" w:rsidP="00283F75">
            <w:pPr>
              <w:spacing w:line="240" w:lineRule="auto"/>
              <w:jc w:val="center"/>
              <w:rPr>
                <w:b/>
              </w:rPr>
            </w:pPr>
            <w:r w:rsidRPr="00D7497B">
              <w:rPr>
                <w:b/>
              </w:rPr>
              <w:t>Model Visual</w:t>
            </w:r>
          </w:p>
        </w:tc>
      </w:tr>
      <w:tr w:rsidR="00283F75" w:rsidTr="00283F75">
        <w:trPr>
          <w:jc w:val="center"/>
        </w:trPr>
        <w:tc>
          <w:tcPr>
            <w:tcW w:w="400" w:type="pct"/>
          </w:tcPr>
          <w:p w:rsidR="00283F75" w:rsidRDefault="00283F75" w:rsidP="00283F75">
            <w:pPr>
              <w:spacing w:line="240" w:lineRule="auto"/>
              <w:jc w:val="center"/>
            </w:pPr>
            <w:r>
              <w:t>1</w:t>
            </w:r>
          </w:p>
        </w:tc>
        <w:tc>
          <w:tcPr>
            <w:tcW w:w="1988" w:type="pct"/>
          </w:tcPr>
          <w:p w:rsidR="00283F75" w:rsidRDefault="00283F75" w:rsidP="00283F75">
            <w:pPr>
              <w:spacing w:line="240" w:lineRule="auto"/>
              <w:jc w:val="left"/>
            </w:pPr>
            <w:r w:rsidRPr="00C866B4">
              <w:rPr>
                <w:i/>
              </w:rPr>
              <w:t>Breadth First Search</w:t>
            </w:r>
            <w:r>
              <w:t xml:space="preserve"> (BFS)</w:t>
            </w:r>
          </w:p>
        </w:tc>
        <w:tc>
          <w:tcPr>
            <w:tcW w:w="2612" w:type="pct"/>
          </w:tcPr>
          <w:p w:rsidR="00283F75" w:rsidRDefault="00283F75" w:rsidP="00283F75">
            <w:pPr>
              <w:spacing w:line="240" w:lineRule="auto"/>
              <w:jc w:val="center"/>
            </w:pPr>
          </w:p>
          <w:p w:rsidR="00283F75" w:rsidRDefault="00283F75" w:rsidP="00283F75">
            <w:pPr>
              <w:spacing w:line="240" w:lineRule="auto"/>
              <w:jc w:val="center"/>
            </w:pPr>
            <w:r>
              <w:rPr>
                <w:noProof/>
              </w:rPr>
              <w:drawing>
                <wp:inline distT="0" distB="0" distL="0" distR="0" wp14:anchorId="09F1B4CB" wp14:editId="18B18180">
                  <wp:extent cx="2228850" cy="1234585"/>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57123" cy="1250246"/>
                          </a:xfrm>
                          <a:prstGeom prst="rect">
                            <a:avLst/>
                          </a:prstGeom>
                        </pic:spPr>
                      </pic:pic>
                    </a:graphicData>
                  </a:graphic>
                </wp:inline>
              </w:drawing>
            </w:r>
          </w:p>
          <w:p w:rsidR="00283F75" w:rsidRDefault="00283F75" w:rsidP="00283F75">
            <w:pPr>
              <w:spacing w:line="240" w:lineRule="auto"/>
              <w:jc w:val="center"/>
            </w:pPr>
          </w:p>
        </w:tc>
      </w:tr>
      <w:tr w:rsidR="00283F75" w:rsidTr="00283F75">
        <w:trPr>
          <w:jc w:val="center"/>
        </w:trPr>
        <w:tc>
          <w:tcPr>
            <w:tcW w:w="400" w:type="pct"/>
          </w:tcPr>
          <w:p w:rsidR="00283F75" w:rsidRDefault="00283F75" w:rsidP="00283F75">
            <w:pPr>
              <w:spacing w:line="240" w:lineRule="auto"/>
              <w:jc w:val="center"/>
            </w:pPr>
            <w:r>
              <w:lastRenderedPageBreak/>
              <w:t>2</w:t>
            </w:r>
          </w:p>
        </w:tc>
        <w:tc>
          <w:tcPr>
            <w:tcW w:w="1988" w:type="pct"/>
          </w:tcPr>
          <w:p w:rsidR="00283F75" w:rsidRDefault="00283F75" w:rsidP="00283F75">
            <w:pPr>
              <w:spacing w:line="240" w:lineRule="auto"/>
              <w:jc w:val="left"/>
            </w:pPr>
            <w:r w:rsidRPr="00C866B4">
              <w:rPr>
                <w:i/>
              </w:rPr>
              <w:t>Depth First Search</w:t>
            </w:r>
            <w:r>
              <w:t xml:space="preserve"> (DFS)</w:t>
            </w:r>
          </w:p>
        </w:tc>
        <w:tc>
          <w:tcPr>
            <w:tcW w:w="2612" w:type="pct"/>
          </w:tcPr>
          <w:p w:rsidR="00283F75" w:rsidRDefault="00283F75" w:rsidP="00283F75">
            <w:pPr>
              <w:spacing w:line="240" w:lineRule="auto"/>
              <w:jc w:val="center"/>
            </w:pPr>
            <w:r>
              <w:rPr>
                <w:noProof/>
              </w:rPr>
              <w:drawing>
                <wp:inline distT="0" distB="0" distL="0" distR="0" wp14:anchorId="6CC1D65A" wp14:editId="63492624">
                  <wp:extent cx="1809750" cy="116743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817777" cy="1172611"/>
                          </a:xfrm>
                          <a:prstGeom prst="rect">
                            <a:avLst/>
                          </a:prstGeom>
                        </pic:spPr>
                      </pic:pic>
                    </a:graphicData>
                  </a:graphic>
                </wp:inline>
              </w:drawing>
            </w:r>
          </w:p>
          <w:p w:rsidR="00283F75" w:rsidRDefault="00283F75" w:rsidP="00283F75">
            <w:pPr>
              <w:spacing w:line="240" w:lineRule="auto"/>
              <w:jc w:val="center"/>
            </w:pPr>
          </w:p>
        </w:tc>
      </w:tr>
      <w:tr w:rsidR="00283F75" w:rsidTr="00283F75">
        <w:trPr>
          <w:jc w:val="center"/>
        </w:trPr>
        <w:tc>
          <w:tcPr>
            <w:tcW w:w="400" w:type="pct"/>
          </w:tcPr>
          <w:p w:rsidR="00283F75" w:rsidRDefault="00283F75" w:rsidP="00283F75">
            <w:pPr>
              <w:spacing w:line="240" w:lineRule="auto"/>
              <w:jc w:val="center"/>
            </w:pPr>
            <w:r>
              <w:t>3</w:t>
            </w:r>
          </w:p>
        </w:tc>
        <w:tc>
          <w:tcPr>
            <w:tcW w:w="1988" w:type="pct"/>
          </w:tcPr>
          <w:p w:rsidR="00283F75" w:rsidRDefault="00283F75" w:rsidP="00283F75">
            <w:pPr>
              <w:spacing w:line="240" w:lineRule="auto"/>
              <w:jc w:val="left"/>
            </w:pPr>
            <w:r>
              <w:t>Prim</w:t>
            </w:r>
          </w:p>
        </w:tc>
        <w:tc>
          <w:tcPr>
            <w:tcW w:w="2612" w:type="pct"/>
          </w:tcPr>
          <w:p w:rsidR="00283F75" w:rsidRDefault="00283F75" w:rsidP="00283F75">
            <w:pPr>
              <w:spacing w:line="240" w:lineRule="auto"/>
              <w:jc w:val="center"/>
            </w:pPr>
            <w:r>
              <w:rPr>
                <w:noProof/>
              </w:rPr>
              <w:drawing>
                <wp:inline distT="0" distB="0" distL="0" distR="0" wp14:anchorId="08491F34" wp14:editId="783EC57C">
                  <wp:extent cx="1781175" cy="109941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83583" cy="1100901"/>
                          </a:xfrm>
                          <a:prstGeom prst="rect">
                            <a:avLst/>
                          </a:prstGeom>
                        </pic:spPr>
                      </pic:pic>
                    </a:graphicData>
                  </a:graphic>
                </wp:inline>
              </w:drawing>
            </w:r>
          </w:p>
        </w:tc>
      </w:tr>
      <w:tr w:rsidR="00283F75" w:rsidTr="00283F75">
        <w:trPr>
          <w:jc w:val="center"/>
        </w:trPr>
        <w:tc>
          <w:tcPr>
            <w:tcW w:w="400" w:type="pct"/>
          </w:tcPr>
          <w:p w:rsidR="00283F75" w:rsidRDefault="00283F75" w:rsidP="00283F75">
            <w:pPr>
              <w:spacing w:line="240" w:lineRule="auto"/>
              <w:jc w:val="center"/>
            </w:pPr>
            <w:r>
              <w:t>4</w:t>
            </w:r>
          </w:p>
        </w:tc>
        <w:tc>
          <w:tcPr>
            <w:tcW w:w="1988" w:type="pct"/>
          </w:tcPr>
          <w:p w:rsidR="00283F75" w:rsidRDefault="00283F75" w:rsidP="00283F75">
            <w:pPr>
              <w:spacing w:line="240" w:lineRule="auto"/>
              <w:jc w:val="left"/>
            </w:pPr>
            <w:r>
              <w:t>Dijkstra</w:t>
            </w:r>
          </w:p>
        </w:tc>
        <w:tc>
          <w:tcPr>
            <w:tcW w:w="2612" w:type="pct"/>
          </w:tcPr>
          <w:p w:rsidR="00283F75" w:rsidRDefault="00283F75" w:rsidP="00283F75">
            <w:pPr>
              <w:spacing w:line="240" w:lineRule="auto"/>
              <w:jc w:val="center"/>
            </w:pPr>
            <w:r>
              <w:rPr>
                <w:noProof/>
              </w:rPr>
              <w:drawing>
                <wp:inline distT="0" distB="0" distL="0" distR="0" wp14:anchorId="1B2B1DB6" wp14:editId="601F85BD">
                  <wp:extent cx="1666875" cy="1307584"/>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667842" cy="1308343"/>
                          </a:xfrm>
                          <a:prstGeom prst="rect">
                            <a:avLst/>
                          </a:prstGeom>
                        </pic:spPr>
                      </pic:pic>
                    </a:graphicData>
                  </a:graphic>
                </wp:inline>
              </w:drawing>
            </w:r>
          </w:p>
        </w:tc>
      </w:tr>
      <w:tr w:rsidR="00283F75" w:rsidTr="00283F75">
        <w:trPr>
          <w:jc w:val="center"/>
        </w:trPr>
        <w:tc>
          <w:tcPr>
            <w:tcW w:w="400" w:type="pct"/>
          </w:tcPr>
          <w:p w:rsidR="00283F75" w:rsidRDefault="00283F75" w:rsidP="00283F75">
            <w:pPr>
              <w:spacing w:line="240" w:lineRule="auto"/>
              <w:jc w:val="center"/>
            </w:pPr>
            <w:r>
              <w:t>5</w:t>
            </w:r>
          </w:p>
        </w:tc>
        <w:tc>
          <w:tcPr>
            <w:tcW w:w="1988" w:type="pct"/>
          </w:tcPr>
          <w:p w:rsidR="00283F75" w:rsidRDefault="00283F75" w:rsidP="00283F75">
            <w:pPr>
              <w:spacing w:line="240" w:lineRule="auto"/>
              <w:jc w:val="left"/>
            </w:pPr>
            <w:r>
              <w:t>Bellman-Ford</w:t>
            </w:r>
          </w:p>
        </w:tc>
        <w:tc>
          <w:tcPr>
            <w:tcW w:w="2612" w:type="pct"/>
          </w:tcPr>
          <w:p w:rsidR="00283F75" w:rsidRDefault="00283F75" w:rsidP="00283F75">
            <w:pPr>
              <w:spacing w:line="240" w:lineRule="auto"/>
              <w:jc w:val="center"/>
            </w:pPr>
            <w:r>
              <w:rPr>
                <w:noProof/>
              </w:rPr>
              <w:drawing>
                <wp:inline distT="0" distB="0" distL="0" distR="0" wp14:anchorId="345A8D76" wp14:editId="10F1ADA1">
                  <wp:extent cx="1657350" cy="1160145"/>
                  <wp:effectExtent l="0" t="0" r="0" b="1905"/>
                  <wp:docPr id="20" name="Picture 20" descr="http://2.bp.blogspot.com/-GG_lKtfmonw/UYi73BodmvI/AAAAAAAAAjw/UGlBfBpEKI4/s400/node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2.bp.blogspot.com/-GG_lKtfmonw/UYi73BodmvI/AAAAAAAAAjw/UGlBfBpEKI4/s400/nodenode.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63827" cy="1164679"/>
                          </a:xfrm>
                          <a:prstGeom prst="rect">
                            <a:avLst/>
                          </a:prstGeom>
                          <a:noFill/>
                          <a:ln>
                            <a:noFill/>
                          </a:ln>
                        </pic:spPr>
                      </pic:pic>
                    </a:graphicData>
                  </a:graphic>
                </wp:inline>
              </w:drawing>
            </w:r>
          </w:p>
        </w:tc>
      </w:tr>
      <w:tr w:rsidR="00283F75" w:rsidTr="00283F75">
        <w:trPr>
          <w:jc w:val="center"/>
        </w:trPr>
        <w:tc>
          <w:tcPr>
            <w:tcW w:w="400" w:type="pct"/>
          </w:tcPr>
          <w:p w:rsidR="00283F75" w:rsidRDefault="00283F75" w:rsidP="00283F75">
            <w:pPr>
              <w:spacing w:line="240" w:lineRule="auto"/>
              <w:jc w:val="center"/>
            </w:pPr>
            <w:r>
              <w:t>6</w:t>
            </w:r>
          </w:p>
        </w:tc>
        <w:tc>
          <w:tcPr>
            <w:tcW w:w="1988" w:type="pct"/>
          </w:tcPr>
          <w:p w:rsidR="00283F75" w:rsidRDefault="00283F75" w:rsidP="00283F75">
            <w:pPr>
              <w:spacing w:line="240" w:lineRule="auto"/>
              <w:jc w:val="left"/>
            </w:pPr>
            <w:r>
              <w:t>Floyd-Warshall</w:t>
            </w:r>
          </w:p>
        </w:tc>
        <w:tc>
          <w:tcPr>
            <w:tcW w:w="2612" w:type="pct"/>
          </w:tcPr>
          <w:p w:rsidR="00283F75" w:rsidRDefault="00283F75" w:rsidP="00283F75">
            <w:pPr>
              <w:spacing w:line="240" w:lineRule="auto"/>
              <w:jc w:val="center"/>
            </w:pPr>
            <w:r>
              <w:rPr>
                <w:noProof/>
              </w:rPr>
              <w:drawing>
                <wp:inline distT="0" distB="0" distL="0" distR="0" wp14:anchorId="229EB116" wp14:editId="3CFC6A4A">
                  <wp:extent cx="2076450" cy="118576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82228" cy="1189062"/>
                          </a:xfrm>
                          <a:prstGeom prst="rect">
                            <a:avLst/>
                          </a:prstGeom>
                        </pic:spPr>
                      </pic:pic>
                    </a:graphicData>
                  </a:graphic>
                </wp:inline>
              </w:drawing>
            </w:r>
          </w:p>
        </w:tc>
      </w:tr>
      <w:tr w:rsidR="00283F75" w:rsidTr="00283F75">
        <w:trPr>
          <w:jc w:val="center"/>
        </w:trPr>
        <w:tc>
          <w:tcPr>
            <w:tcW w:w="400" w:type="pct"/>
          </w:tcPr>
          <w:p w:rsidR="00283F75" w:rsidRDefault="00283F75" w:rsidP="00283F75">
            <w:pPr>
              <w:spacing w:line="240" w:lineRule="auto"/>
              <w:jc w:val="center"/>
            </w:pPr>
            <w:r>
              <w:t>7</w:t>
            </w:r>
          </w:p>
        </w:tc>
        <w:tc>
          <w:tcPr>
            <w:tcW w:w="1988" w:type="pct"/>
          </w:tcPr>
          <w:p w:rsidR="00283F75" w:rsidRDefault="00283F75" w:rsidP="00283F75">
            <w:pPr>
              <w:spacing w:line="240" w:lineRule="auto"/>
              <w:jc w:val="left"/>
            </w:pPr>
            <w:r>
              <w:t>Kruskal</w:t>
            </w:r>
          </w:p>
        </w:tc>
        <w:tc>
          <w:tcPr>
            <w:tcW w:w="2612" w:type="pct"/>
          </w:tcPr>
          <w:p w:rsidR="00283F75" w:rsidRDefault="00283F75" w:rsidP="00283F75">
            <w:pPr>
              <w:spacing w:line="240" w:lineRule="auto"/>
              <w:jc w:val="center"/>
            </w:pPr>
            <w:r>
              <w:rPr>
                <w:noProof/>
              </w:rPr>
              <w:drawing>
                <wp:inline distT="0" distB="0" distL="0" distR="0" wp14:anchorId="3A8675CB" wp14:editId="5361CF93">
                  <wp:extent cx="1781175" cy="1099415"/>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83583" cy="1100901"/>
                          </a:xfrm>
                          <a:prstGeom prst="rect">
                            <a:avLst/>
                          </a:prstGeom>
                        </pic:spPr>
                      </pic:pic>
                    </a:graphicData>
                  </a:graphic>
                </wp:inline>
              </w:drawing>
            </w:r>
          </w:p>
        </w:tc>
      </w:tr>
    </w:tbl>
    <w:p w:rsidR="00283F75" w:rsidRDefault="00283F75" w:rsidP="00283F75"/>
    <w:p w:rsidR="00283F75" w:rsidRDefault="00283F75" w:rsidP="00283F75">
      <w:r>
        <w:t xml:space="preserve">Pohon </w:t>
      </w:r>
      <w:r>
        <w:fldChar w:fldCharType="begin"/>
      </w:r>
      <w:r>
        <w:instrText xml:space="preserve"> ADDIN ZOTERO_ITEM CSL_CITATION {"citationID":"2ei1ss4gq4","properties":{"formattedCitation":"(Rinaldi Munir, 2010)","plainCitation":"(Rinaldi Munir, 2010)"},"citationItems":[{"id":499,"uris":["http://zotero.org/users/3978954/items/B6MH6VSN"],"uri":["http://zotero.org/users/3978954/items/B6MH6VSN"],"itemData":{"id":499,"type":"book","title":"Matematika Diskrit Edisi 3","publisher":"Informatika Bandung","publisher-place":"Bandung","event-place":"Bandung","author":[{"family":"Rinaldi Munir","given":""}],"issued":{"date-parts":[["2010"]]}}}],"schema":"https://github.com/citation-style-language/schema/raw/master/csl-citation.json"} </w:instrText>
      </w:r>
      <w:r>
        <w:fldChar w:fldCharType="separate"/>
      </w:r>
      <w:r w:rsidRPr="00043448">
        <w:rPr>
          <w:rFonts w:cs="Times New Roman"/>
        </w:rPr>
        <w:t>(Rinaldi Munir, 2010)</w:t>
      </w:r>
      <w:r>
        <w:fldChar w:fldCharType="end"/>
      </w:r>
      <w:r>
        <w:t xml:space="preserve"> merupakan bagian dari graf terhubung yang tidak mengandung sirkuit. Teori pohon (</w:t>
      </w:r>
      <w:r w:rsidRPr="007B6E89">
        <w:rPr>
          <w:i/>
        </w:rPr>
        <w:t>tree</w:t>
      </w:r>
      <w:r>
        <w:t xml:space="preserve">) merupakan konsep paling penting, karena memiliki banyak terapan di berbagai bidang ilmu komputer maupun bidang lainnya. </w:t>
      </w:r>
      <w:r>
        <w:lastRenderedPageBreak/>
        <w:t>Konsep ini telah banyak dikaji secara intensif sebagai objek matematika dan terapan dalam kehidupan manusia sehari-hari. Banyak orang menggunakan pohon untuk membuat hirarki seperti silsilah keluarga, struktur organisasi, organisasi pertandingan olahraga, dan lain-lain. Pohon parsing (</w:t>
      </w:r>
      <w:r>
        <w:rPr>
          <w:i/>
        </w:rPr>
        <w:t>parse tree</w:t>
      </w:r>
      <w:r>
        <w:t>) digunakan oleh para ahli bahasa untuk menguraikan kalimat.</w:t>
      </w:r>
    </w:p>
    <w:p w:rsidR="00283F75" w:rsidRDefault="00283F75" w:rsidP="00283F75"/>
    <w:p w:rsidR="00283F75" w:rsidRDefault="00283F75" w:rsidP="00283F75">
      <w:r>
        <w:t xml:space="preserve">Sejak tahun 1857, istilah pohon telah lama digunakan oleh matematikawan asal Inggris bernama Arthur Cayley. Ia memanfaatkan pohon untuk menghitung jumlah senyawa kimia. Pohon sebagai struktur data rekursif yang merupakan bagian penting dari perkuliahan Struktur Data dan Algoritma Pemrograman. Daftar nama-nama algoritma dan model visual pohon yang ditampilkan pada </w:t>
      </w:r>
      <w:r>
        <w:fldChar w:fldCharType="begin"/>
      </w:r>
      <w:r>
        <w:instrText xml:space="preserve"> REF _Ref466388576 \r \h </w:instrText>
      </w:r>
      <w:r>
        <w:fldChar w:fldCharType="separate"/>
      </w:r>
      <w:r w:rsidR="000D2885">
        <w:t>Tabel II.2</w:t>
      </w:r>
      <w:r>
        <w:fldChar w:fldCharType="end"/>
      </w:r>
      <w:r>
        <w:t xml:space="preserve"> berikut ini merupakan yang paling sering digunakan dalam perkuliahan Struktur Data dan Algoritma Pemrograman.</w:t>
      </w:r>
    </w:p>
    <w:p w:rsidR="00283F75" w:rsidRDefault="00283F75" w:rsidP="00283F75"/>
    <w:p w:rsidR="00283F75" w:rsidRPr="00D7497B" w:rsidRDefault="00283F75" w:rsidP="00283F75">
      <w:pPr>
        <w:pStyle w:val="Tabel"/>
        <w:numPr>
          <w:ilvl w:val="0"/>
          <w:numId w:val="20"/>
        </w:numPr>
        <w:ind w:left="993" w:hanging="567"/>
      </w:pPr>
      <w:bookmarkStart w:id="42" w:name="_Ref466388576"/>
      <w:bookmarkStart w:id="43" w:name="_Toc485360097"/>
      <w:bookmarkStart w:id="44" w:name="_Toc492282658"/>
      <w:bookmarkStart w:id="45" w:name="_Toc492312442"/>
      <w:bookmarkStart w:id="46" w:name="_Toc492461315"/>
      <w:bookmarkStart w:id="47" w:name="_Ref490006192"/>
      <w:r>
        <w:t>Daftar nama algoritma pohon dan model visualnya</w:t>
      </w:r>
      <w:bookmarkEnd w:id="42"/>
      <w:r>
        <w:t xml:space="preserve"> </w:t>
      </w:r>
      <w:r>
        <w:fldChar w:fldCharType="begin"/>
      </w:r>
      <w:r>
        <w:instrText xml:space="preserve"> ADDIN ZOTERO_ITEM CSL_CITATION {"citationID":"1ijrmgpjsu","properties":{"formattedCitation":"(Valiente, 2002)","plainCitation":"(Valiente, 2002)"},"citationItems":[{"id":489,"uris":["http://zotero.org/users/3978954/items/5H9H6W24"],"uri":["http://zotero.org/users/3978954/items/5H9H6W24"],"itemData":{"id":489,"type":"book","title":"Algorithms on Trees and Graphs","publisher":"Springer Berlin Heidelberg","publisher-place":"Berlin, Heidelberg","source":"CrossRef","event-place":"Berlin, Heidelberg","URL":"http://link.springer.com/10.1007/978-3-662-04921-1","ISBN":"978-3-642-07809-5","language":"en","author":[{"family":"Valiente","given":"Gabriel"}],"issued":{"date-parts":[["2002"]]},"accessed":{"date-parts":[["2016",9,15]]}}}],"schema":"https://github.com/citation-style-language/schema/raw/master/csl-citation.json"} </w:instrText>
      </w:r>
      <w:r>
        <w:fldChar w:fldCharType="separate"/>
      </w:r>
      <w:r w:rsidRPr="00384FAF">
        <w:rPr>
          <w:rFonts w:cs="Times New Roman"/>
        </w:rPr>
        <w:t>(Valiente, 2002)</w:t>
      </w:r>
      <w:bookmarkEnd w:id="43"/>
      <w:bookmarkEnd w:id="44"/>
      <w:bookmarkEnd w:id="45"/>
      <w:bookmarkEnd w:id="46"/>
      <w:r>
        <w:fldChar w:fldCharType="end"/>
      </w:r>
      <w:bookmarkEnd w:id="47"/>
    </w:p>
    <w:tbl>
      <w:tblPr>
        <w:tblStyle w:val="TableGrid"/>
        <w:tblW w:w="5000" w:type="pct"/>
        <w:jc w:val="center"/>
        <w:tblLook w:val="04A0" w:firstRow="1" w:lastRow="0" w:firstColumn="1" w:lastColumn="0" w:noHBand="0" w:noVBand="1"/>
      </w:tblPr>
      <w:tblGrid>
        <w:gridCol w:w="570"/>
        <w:gridCol w:w="2581"/>
        <w:gridCol w:w="4776"/>
      </w:tblGrid>
      <w:tr w:rsidR="00283F75" w:rsidRPr="00D7497B" w:rsidTr="00283F75">
        <w:trPr>
          <w:tblHeader/>
          <w:jc w:val="center"/>
        </w:trPr>
        <w:tc>
          <w:tcPr>
            <w:tcW w:w="360" w:type="pct"/>
          </w:tcPr>
          <w:p w:rsidR="00283F75" w:rsidRPr="00D7497B" w:rsidRDefault="00283F75" w:rsidP="00283F75">
            <w:pPr>
              <w:spacing w:line="240" w:lineRule="auto"/>
              <w:jc w:val="center"/>
              <w:rPr>
                <w:b/>
              </w:rPr>
            </w:pPr>
            <w:r w:rsidRPr="00D7497B">
              <w:rPr>
                <w:b/>
              </w:rPr>
              <w:t>No.</w:t>
            </w:r>
          </w:p>
        </w:tc>
        <w:tc>
          <w:tcPr>
            <w:tcW w:w="1628" w:type="pct"/>
          </w:tcPr>
          <w:p w:rsidR="00283F75" w:rsidRPr="00D7497B" w:rsidRDefault="00283F75" w:rsidP="00283F75">
            <w:pPr>
              <w:spacing w:line="240" w:lineRule="auto"/>
              <w:jc w:val="center"/>
              <w:rPr>
                <w:b/>
              </w:rPr>
            </w:pPr>
            <w:r w:rsidRPr="00D7497B">
              <w:rPr>
                <w:b/>
              </w:rPr>
              <w:t>Nama</w:t>
            </w:r>
            <w:r>
              <w:rPr>
                <w:b/>
              </w:rPr>
              <w:t xml:space="preserve"> Algoritma Pohon</w:t>
            </w:r>
          </w:p>
        </w:tc>
        <w:tc>
          <w:tcPr>
            <w:tcW w:w="3012" w:type="pct"/>
            <w:vAlign w:val="center"/>
          </w:tcPr>
          <w:p w:rsidR="00283F75" w:rsidRPr="00D7497B" w:rsidRDefault="00283F75" w:rsidP="00283F75">
            <w:pPr>
              <w:spacing w:line="240" w:lineRule="auto"/>
              <w:jc w:val="center"/>
              <w:rPr>
                <w:b/>
              </w:rPr>
            </w:pPr>
            <w:r w:rsidRPr="00D7497B">
              <w:rPr>
                <w:b/>
              </w:rPr>
              <w:t>Model Visual</w:t>
            </w:r>
          </w:p>
        </w:tc>
      </w:tr>
      <w:tr w:rsidR="00283F75" w:rsidTr="00283F75">
        <w:trPr>
          <w:jc w:val="center"/>
        </w:trPr>
        <w:tc>
          <w:tcPr>
            <w:tcW w:w="360" w:type="pct"/>
          </w:tcPr>
          <w:p w:rsidR="00283F75" w:rsidRDefault="00283F75" w:rsidP="00283F75">
            <w:pPr>
              <w:spacing w:line="240" w:lineRule="auto"/>
              <w:jc w:val="center"/>
            </w:pPr>
            <w:r>
              <w:t>1</w:t>
            </w:r>
          </w:p>
        </w:tc>
        <w:tc>
          <w:tcPr>
            <w:tcW w:w="1628" w:type="pct"/>
          </w:tcPr>
          <w:p w:rsidR="00283F75" w:rsidRDefault="00283F75" w:rsidP="00283F75">
            <w:pPr>
              <w:spacing w:line="240" w:lineRule="auto"/>
              <w:jc w:val="left"/>
            </w:pPr>
            <w:r w:rsidRPr="00C866B4">
              <w:rPr>
                <w:i/>
              </w:rPr>
              <w:t>Binary Search Tree</w:t>
            </w:r>
            <w:r>
              <w:t xml:space="preserve"> (BST)</w:t>
            </w:r>
          </w:p>
        </w:tc>
        <w:tc>
          <w:tcPr>
            <w:tcW w:w="3012" w:type="pct"/>
          </w:tcPr>
          <w:p w:rsidR="00283F75" w:rsidRDefault="00283F75" w:rsidP="00283F75">
            <w:pPr>
              <w:spacing w:line="240" w:lineRule="auto"/>
              <w:jc w:val="center"/>
            </w:pPr>
          </w:p>
          <w:p w:rsidR="00283F75" w:rsidRDefault="00283F75" w:rsidP="00283F75">
            <w:pPr>
              <w:spacing w:line="240" w:lineRule="auto"/>
              <w:jc w:val="center"/>
            </w:pPr>
            <w:r>
              <w:rPr>
                <w:noProof/>
              </w:rPr>
              <w:drawing>
                <wp:inline distT="0" distB="0" distL="0" distR="0" wp14:anchorId="6A652AA5" wp14:editId="4621D987">
                  <wp:extent cx="1019175" cy="111182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22059" cy="1114973"/>
                          </a:xfrm>
                          <a:prstGeom prst="rect">
                            <a:avLst/>
                          </a:prstGeom>
                        </pic:spPr>
                      </pic:pic>
                    </a:graphicData>
                  </a:graphic>
                </wp:inline>
              </w:drawing>
            </w:r>
            <w:r>
              <w:rPr>
                <w:noProof/>
              </w:rPr>
              <w:t xml:space="preserve">    </w:t>
            </w:r>
            <w:r>
              <w:rPr>
                <w:noProof/>
              </w:rPr>
              <w:drawing>
                <wp:inline distT="0" distB="0" distL="0" distR="0" wp14:anchorId="1BA2E4DD" wp14:editId="5332BD70">
                  <wp:extent cx="1057275" cy="110966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079240" cy="1132717"/>
                          </a:xfrm>
                          <a:prstGeom prst="rect">
                            <a:avLst/>
                          </a:prstGeom>
                        </pic:spPr>
                      </pic:pic>
                    </a:graphicData>
                  </a:graphic>
                </wp:inline>
              </w:drawing>
            </w:r>
          </w:p>
          <w:p w:rsidR="00283F75" w:rsidRDefault="00283F75" w:rsidP="00283F75">
            <w:pPr>
              <w:spacing w:line="240" w:lineRule="auto"/>
              <w:jc w:val="center"/>
            </w:pPr>
          </w:p>
        </w:tc>
      </w:tr>
      <w:tr w:rsidR="00283F75" w:rsidTr="00283F75">
        <w:trPr>
          <w:jc w:val="center"/>
        </w:trPr>
        <w:tc>
          <w:tcPr>
            <w:tcW w:w="360" w:type="pct"/>
          </w:tcPr>
          <w:p w:rsidR="00283F75" w:rsidRDefault="00283F75" w:rsidP="00283F75">
            <w:pPr>
              <w:spacing w:line="240" w:lineRule="auto"/>
              <w:jc w:val="center"/>
            </w:pPr>
            <w:r>
              <w:t>2</w:t>
            </w:r>
          </w:p>
        </w:tc>
        <w:tc>
          <w:tcPr>
            <w:tcW w:w="1628" w:type="pct"/>
          </w:tcPr>
          <w:p w:rsidR="00283F75" w:rsidRPr="00C866B4" w:rsidRDefault="00283F75" w:rsidP="00283F75">
            <w:pPr>
              <w:spacing w:line="240" w:lineRule="auto"/>
              <w:jc w:val="left"/>
              <w:rPr>
                <w:i/>
              </w:rPr>
            </w:pPr>
            <w:r w:rsidRPr="00C866B4">
              <w:rPr>
                <w:i/>
              </w:rPr>
              <w:t>Digital Search Tree</w:t>
            </w:r>
          </w:p>
        </w:tc>
        <w:tc>
          <w:tcPr>
            <w:tcW w:w="3012" w:type="pct"/>
          </w:tcPr>
          <w:p w:rsidR="00283F75" w:rsidRDefault="00283F75" w:rsidP="00283F75">
            <w:pPr>
              <w:spacing w:line="240" w:lineRule="auto"/>
              <w:jc w:val="center"/>
            </w:pPr>
            <w:r>
              <w:rPr>
                <w:noProof/>
              </w:rPr>
              <w:drawing>
                <wp:inline distT="0" distB="0" distL="0" distR="0" wp14:anchorId="5C9A52A5" wp14:editId="27615F6E">
                  <wp:extent cx="2371725" cy="1463040"/>
                  <wp:effectExtent l="0" t="0" r="9525"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385495" cy="1471534"/>
                          </a:xfrm>
                          <a:prstGeom prst="rect">
                            <a:avLst/>
                          </a:prstGeom>
                        </pic:spPr>
                      </pic:pic>
                    </a:graphicData>
                  </a:graphic>
                </wp:inline>
              </w:drawing>
            </w:r>
          </w:p>
        </w:tc>
      </w:tr>
      <w:tr w:rsidR="00283F75" w:rsidTr="00283F75">
        <w:trPr>
          <w:jc w:val="center"/>
        </w:trPr>
        <w:tc>
          <w:tcPr>
            <w:tcW w:w="360" w:type="pct"/>
          </w:tcPr>
          <w:p w:rsidR="00283F75" w:rsidRDefault="00283F75" w:rsidP="00283F75">
            <w:pPr>
              <w:spacing w:line="240" w:lineRule="auto"/>
              <w:jc w:val="center"/>
            </w:pPr>
            <w:r>
              <w:lastRenderedPageBreak/>
              <w:t>3</w:t>
            </w:r>
          </w:p>
        </w:tc>
        <w:tc>
          <w:tcPr>
            <w:tcW w:w="1628" w:type="pct"/>
          </w:tcPr>
          <w:p w:rsidR="00283F75" w:rsidRPr="00C866B4" w:rsidRDefault="00283F75" w:rsidP="00283F75">
            <w:pPr>
              <w:spacing w:line="240" w:lineRule="auto"/>
              <w:jc w:val="left"/>
              <w:rPr>
                <w:i/>
              </w:rPr>
            </w:pPr>
            <w:r w:rsidRPr="00C866B4">
              <w:rPr>
                <w:i/>
              </w:rPr>
              <w:t>Radix Tree</w:t>
            </w:r>
          </w:p>
        </w:tc>
        <w:tc>
          <w:tcPr>
            <w:tcW w:w="3012" w:type="pct"/>
          </w:tcPr>
          <w:p w:rsidR="00283F75" w:rsidRDefault="00283F75" w:rsidP="00283F75">
            <w:pPr>
              <w:spacing w:line="240" w:lineRule="auto"/>
              <w:jc w:val="center"/>
            </w:pPr>
            <w:r>
              <w:rPr>
                <w:noProof/>
              </w:rPr>
              <w:drawing>
                <wp:inline distT="0" distB="0" distL="0" distR="0" wp14:anchorId="5D96D07B" wp14:editId="7DC8F07F">
                  <wp:extent cx="2095500" cy="1438275"/>
                  <wp:effectExtent l="0" t="0" r="0" b="9525"/>
                  <wp:docPr id="25" name="Picture 25" descr="https://upload.wikimedia.org/wikipedia/commons/thumb/6/63/An_example_of_how_to_find_a_string_in_a_Patricia_trie.png/220px-An_example_of_how_to_find_a_string_in_a_Patricia_tr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3/An_example_of_how_to_find_a_string_in_a_Patricia_trie.png/220px-An_example_of_how_to_find_a_string_in_a_Patricia_tri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95500" cy="1438275"/>
                          </a:xfrm>
                          <a:prstGeom prst="rect">
                            <a:avLst/>
                          </a:prstGeom>
                          <a:noFill/>
                          <a:ln>
                            <a:noFill/>
                          </a:ln>
                        </pic:spPr>
                      </pic:pic>
                    </a:graphicData>
                  </a:graphic>
                </wp:inline>
              </w:drawing>
            </w:r>
          </w:p>
          <w:p w:rsidR="00283F75" w:rsidRDefault="00283F75" w:rsidP="00283F75">
            <w:pPr>
              <w:spacing w:line="240" w:lineRule="auto"/>
              <w:jc w:val="center"/>
            </w:pPr>
          </w:p>
        </w:tc>
      </w:tr>
      <w:tr w:rsidR="00283F75" w:rsidTr="00283F75">
        <w:trPr>
          <w:jc w:val="center"/>
        </w:trPr>
        <w:tc>
          <w:tcPr>
            <w:tcW w:w="360" w:type="pct"/>
          </w:tcPr>
          <w:p w:rsidR="00283F75" w:rsidRDefault="00283F75" w:rsidP="00283F75">
            <w:pPr>
              <w:spacing w:line="240" w:lineRule="auto"/>
              <w:jc w:val="center"/>
            </w:pPr>
            <w:r>
              <w:t>4</w:t>
            </w:r>
          </w:p>
        </w:tc>
        <w:tc>
          <w:tcPr>
            <w:tcW w:w="1628" w:type="pct"/>
          </w:tcPr>
          <w:p w:rsidR="00283F75" w:rsidRDefault="00283F75" w:rsidP="00283F75">
            <w:pPr>
              <w:spacing w:line="240" w:lineRule="auto"/>
              <w:jc w:val="left"/>
            </w:pPr>
            <w:r>
              <w:t xml:space="preserve">AVL (Adelson-Velskii dan Landis) </w:t>
            </w:r>
            <w:r w:rsidRPr="00FF5A36">
              <w:rPr>
                <w:i/>
              </w:rPr>
              <w:t>Tree</w:t>
            </w:r>
            <w:r>
              <w:t xml:space="preserve">; terdiri dari </w:t>
            </w:r>
            <w:r w:rsidRPr="00FF5A36">
              <w:rPr>
                <w:i/>
              </w:rPr>
              <w:t>Single Rotation</w:t>
            </w:r>
            <w:r>
              <w:t xml:space="preserve"> dan </w:t>
            </w:r>
            <w:r w:rsidRPr="00FF5A36">
              <w:rPr>
                <w:i/>
              </w:rPr>
              <w:t>Double Rotation</w:t>
            </w:r>
          </w:p>
        </w:tc>
        <w:tc>
          <w:tcPr>
            <w:tcW w:w="3012" w:type="pct"/>
          </w:tcPr>
          <w:p w:rsidR="00283F75" w:rsidRDefault="00283F75" w:rsidP="00283F75">
            <w:pPr>
              <w:spacing w:line="240" w:lineRule="auto"/>
              <w:jc w:val="center"/>
            </w:pPr>
          </w:p>
          <w:p w:rsidR="00283F75" w:rsidRDefault="00283F75" w:rsidP="00283F75">
            <w:pPr>
              <w:spacing w:line="240" w:lineRule="auto"/>
              <w:jc w:val="center"/>
            </w:pPr>
            <w:r>
              <w:rPr>
                <w:noProof/>
              </w:rPr>
              <w:drawing>
                <wp:inline distT="0" distB="0" distL="0" distR="0" wp14:anchorId="20BF34F8" wp14:editId="625FD93F">
                  <wp:extent cx="2257425" cy="1580226"/>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262229" cy="1583589"/>
                          </a:xfrm>
                          <a:prstGeom prst="rect">
                            <a:avLst/>
                          </a:prstGeom>
                        </pic:spPr>
                      </pic:pic>
                    </a:graphicData>
                  </a:graphic>
                </wp:inline>
              </w:drawing>
            </w:r>
          </w:p>
          <w:p w:rsidR="00283F75" w:rsidRDefault="00283F75" w:rsidP="00283F75">
            <w:pPr>
              <w:spacing w:line="240" w:lineRule="auto"/>
              <w:jc w:val="center"/>
            </w:pPr>
          </w:p>
        </w:tc>
      </w:tr>
      <w:tr w:rsidR="00283F75" w:rsidTr="00283F75">
        <w:trPr>
          <w:jc w:val="center"/>
        </w:trPr>
        <w:tc>
          <w:tcPr>
            <w:tcW w:w="360" w:type="pct"/>
          </w:tcPr>
          <w:p w:rsidR="00283F75" w:rsidRDefault="00283F75" w:rsidP="00283F75">
            <w:pPr>
              <w:spacing w:line="240" w:lineRule="auto"/>
              <w:jc w:val="center"/>
            </w:pPr>
            <w:r>
              <w:t>5</w:t>
            </w:r>
          </w:p>
        </w:tc>
        <w:tc>
          <w:tcPr>
            <w:tcW w:w="1628" w:type="pct"/>
          </w:tcPr>
          <w:p w:rsidR="00283F75" w:rsidRPr="00C866B4" w:rsidRDefault="00283F75" w:rsidP="00283F75">
            <w:pPr>
              <w:spacing w:line="240" w:lineRule="auto"/>
              <w:jc w:val="left"/>
              <w:rPr>
                <w:i/>
              </w:rPr>
            </w:pPr>
            <w:r w:rsidRPr="00C866B4">
              <w:rPr>
                <w:i/>
              </w:rPr>
              <w:t>Red-Black Tree</w:t>
            </w:r>
          </w:p>
        </w:tc>
        <w:tc>
          <w:tcPr>
            <w:tcW w:w="3012" w:type="pct"/>
          </w:tcPr>
          <w:p w:rsidR="00283F75" w:rsidRDefault="00283F75" w:rsidP="00283F75">
            <w:pPr>
              <w:spacing w:line="240" w:lineRule="auto"/>
              <w:jc w:val="center"/>
            </w:pPr>
          </w:p>
          <w:p w:rsidR="00283F75" w:rsidRDefault="00283F75" w:rsidP="00283F75">
            <w:pPr>
              <w:spacing w:line="240" w:lineRule="auto"/>
              <w:jc w:val="center"/>
            </w:pPr>
            <w:r>
              <w:rPr>
                <w:noProof/>
              </w:rPr>
              <w:drawing>
                <wp:inline distT="0" distB="0" distL="0" distR="0" wp14:anchorId="121E26D9" wp14:editId="29C507F5">
                  <wp:extent cx="2881423" cy="1389429"/>
                  <wp:effectExtent l="0" t="0" r="0" b="1270"/>
                  <wp:docPr id="19" name="Picture 19" descr="Diagram of binary tree. The black root node has two red children and four black grandchildren. The child nodes of the grandchildren are black nil pointers or red nodes with black nil poin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of binary tree. The black root node has two red children and four black grandchildren. The child nodes of the grandchildren are black nil pointers or red nodes with black nil pointer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85716" cy="1391499"/>
                          </a:xfrm>
                          <a:prstGeom prst="rect">
                            <a:avLst/>
                          </a:prstGeom>
                          <a:noFill/>
                          <a:ln>
                            <a:noFill/>
                          </a:ln>
                        </pic:spPr>
                      </pic:pic>
                    </a:graphicData>
                  </a:graphic>
                </wp:inline>
              </w:drawing>
            </w:r>
          </w:p>
          <w:p w:rsidR="00283F75" w:rsidRDefault="00283F75" w:rsidP="00283F75">
            <w:pPr>
              <w:spacing w:line="240" w:lineRule="auto"/>
              <w:jc w:val="center"/>
            </w:pPr>
          </w:p>
        </w:tc>
      </w:tr>
      <w:tr w:rsidR="00283F75" w:rsidTr="00283F75">
        <w:trPr>
          <w:jc w:val="center"/>
        </w:trPr>
        <w:tc>
          <w:tcPr>
            <w:tcW w:w="360" w:type="pct"/>
          </w:tcPr>
          <w:p w:rsidR="00283F75" w:rsidRDefault="00283F75" w:rsidP="00283F75">
            <w:pPr>
              <w:spacing w:line="240" w:lineRule="auto"/>
              <w:jc w:val="center"/>
            </w:pPr>
            <w:r>
              <w:t>6</w:t>
            </w:r>
          </w:p>
        </w:tc>
        <w:tc>
          <w:tcPr>
            <w:tcW w:w="1628" w:type="pct"/>
          </w:tcPr>
          <w:p w:rsidR="00283F75" w:rsidRDefault="00283F75" w:rsidP="00283F75">
            <w:pPr>
              <w:spacing w:line="240" w:lineRule="auto"/>
              <w:jc w:val="left"/>
            </w:pPr>
            <w:r w:rsidRPr="00C866B4">
              <w:rPr>
                <w:i/>
              </w:rPr>
              <w:t>Search Tree Traversal</w:t>
            </w:r>
            <w:r>
              <w:t xml:space="preserve">; terdiri dari </w:t>
            </w:r>
            <w:r w:rsidRPr="0031331C">
              <w:rPr>
                <w:i/>
              </w:rPr>
              <w:t>pre-order</w:t>
            </w:r>
            <w:r>
              <w:t xml:space="preserve">, </w:t>
            </w:r>
            <w:r w:rsidRPr="0031331C">
              <w:rPr>
                <w:i/>
              </w:rPr>
              <w:t>in-order</w:t>
            </w:r>
            <w:r>
              <w:t xml:space="preserve">, dan </w:t>
            </w:r>
            <w:r w:rsidRPr="0031331C">
              <w:rPr>
                <w:i/>
              </w:rPr>
              <w:t>post-order</w:t>
            </w:r>
          </w:p>
        </w:tc>
        <w:tc>
          <w:tcPr>
            <w:tcW w:w="3012" w:type="pct"/>
          </w:tcPr>
          <w:p w:rsidR="00283F75" w:rsidRDefault="00283F75" w:rsidP="00283F75">
            <w:pPr>
              <w:spacing w:line="240" w:lineRule="auto"/>
              <w:jc w:val="center"/>
            </w:pPr>
          </w:p>
          <w:p w:rsidR="00283F75" w:rsidRDefault="00283F75" w:rsidP="00283F75">
            <w:pPr>
              <w:spacing w:line="240" w:lineRule="auto"/>
              <w:jc w:val="center"/>
            </w:pPr>
            <w:r>
              <w:rPr>
                <w:noProof/>
              </w:rPr>
              <w:drawing>
                <wp:inline distT="0" distB="0" distL="0" distR="0" wp14:anchorId="06CF1388" wp14:editId="512CED7F">
                  <wp:extent cx="2295525" cy="979556"/>
                  <wp:effectExtent l="0" t="0" r="0" b="0"/>
                  <wp:docPr id="26" name="Picture 26" descr="Hasil gambar untuk tree traversal algorit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sil gambar untuk tree traversal algorithm"/>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07209" cy="984542"/>
                          </a:xfrm>
                          <a:prstGeom prst="rect">
                            <a:avLst/>
                          </a:prstGeom>
                          <a:noFill/>
                          <a:ln>
                            <a:noFill/>
                          </a:ln>
                        </pic:spPr>
                      </pic:pic>
                    </a:graphicData>
                  </a:graphic>
                </wp:inline>
              </w:drawing>
            </w:r>
          </w:p>
          <w:p w:rsidR="00283F75" w:rsidRDefault="00283F75" w:rsidP="00283F75">
            <w:pPr>
              <w:spacing w:line="240" w:lineRule="auto"/>
              <w:jc w:val="center"/>
            </w:pPr>
          </w:p>
        </w:tc>
      </w:tr>
      <w:tr w:rsidR="00283F75" w:rsidTr="00283F75">
        <w:trPr>
          <w:jc w:val="center"/>
        </w:trPr>
        <w:tc>
          <w:tcPr>
            <w:tcW w:w="360" w:type="pct"/>
          </w:tcPr>
          <w:p w:rsidR="00283F75" w:rsidRDefault="00283F75" w:rsidP="00283F75">
            <w:pPr>
              <w:spacing w:line="240" w:lineRule="auto"/>
              <w:jc w:val="center"/>
            </w:pPr>
            <w:r>
              <w:t>7</w:t>
            </w:r>
          </w:p>
        </w:tc>
        <w:tc>
          <w:tcPr>
            <w:tcW w:w="1628" w:type="pct"/>
          </w:tcPr>
          <w:p w:rsidR="00283F75" w:rsidRPr="00C866B4" w:rsidRDefault="00283F75" w:rsidP="00283F75">
            <w:pPr>
              <w:spacing w:line="240" w:lineRule="auto"/>
              <w:jc w:val="left"/>
              <w:rPr>
                <w:i/>
              </w:rPr>
            </w:pPr>
            <w:r w:rsidRPr="00C866B4">
              <w:rPr>
                <w:i/>
              </w:rPr>
              <w:t>Splay Tree</w:t>
            </w:r>
          </w:p>
        </w:tc>
        <w:tc>
          <w:tcPr>
            <w:tcW w:w="3012" w:type="pct"/>
          </w:tcPr>
          <w:p w:rsidR="00283F75" w:rsidRDefault="00283F75" w:rsidP="00283F75">
            <w:pPr>
              <w:spacing w:line="240" w:lineRule="auto"/>
              <w:jc w:val="center"/>
            </w:pPr>
          </w:p>
          <w:p w:rsidR="00283F75" w:rsidRDefault="00283F75" w:rsidP="00283F75">
            <w:pPr>
              <w:spacing w:line="240" w:lineRule="auto"/>
              <w:jc w:val="center"/>
            </w:pPr>
            <w:r>
              <w:rPr>
                <w:noProof/>
              </w:rPr>
              <w:drawing>
                <wp:inline distT="0" distB="0" distL="0" distR="0" wp14:anchorId="439FF79B" wp14:editId="6AEAC04F">
                  <wp:extent cx="2895680" cy="9715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26212" cy="981794"/>
                          </a:xfrm>
                          <a:prstGeom prst="rect">
                            <a:avLst/>
                          </a:prstGeom>
                        </pic:spPr>
                      </pic:pic>
                    </a:graphicData>
                  </a:graphic>
                </wp:inline>
              </w:drawing>
            </w:r>
          </w:p>
          <w:p w:rsidR="00283F75" w:rsidRDefault="00283F75" w:rsidP="00283F75">
            <w:pPr>
              <w:spacing w:line="240" w:lineRule="auto"/>
              <w:jc w:val="center"/>
            </w:pPr>
          </w:p>
        </w:tc>
      </w:tr>
    </w:tbl>
    <w:p w:rsidR="00283F75" w:rsidRDefault="00283F75" w:rsidP="00283F75">
      <w:pPr>
        <w:jc w:val="left"/>
      </w:pPr>
    </w:p>
    <w:p w:rsidR="00283F75" w:rsidRDefault="00283F75" w:rsidP="00283F75">
      <w:r>
        <w:lastRenderedPageBreak/>
        <w:t xml:space="preserve">Dari daftar nama berbagai macam algoritma dan model-model visual graf tersebut, dapat ditarik kesimpulan secara umum representasi visualisasi yang dapat dilakukan hanya dua bagian besar yaitu model visual pohon dapat dilihat pada </w:t>
      </w:r>
      <w:r>
        <w:fldChar w:fldCharType="begin"/>
      </w:r>
      <w:r>
        <w:instrText xml:space="preserve"> REF _Ref466388650 \r \h </w:instrText>
      </w:r>
      <w:r>
        <w:fldChar w:fldCharType="separate"/>
      </w:r>
      <w:r w:rsidR="000D2885">
        <w:t>Gambar II.2</w:t>
      </w:r>
      <w:r>
        <w:fldChar w:fldCharType="end"/>
      </w:r>
      <w:r>
        <w:t xml:space="preserve"> (a) dan model visual graf pada Gambar II.2 (b).</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gridCol w:w="3977"/>
      </w:tblGrid>
      <w:tr w:rsidR="00283F75" w:rsidTr="00283F75">
        <w:trPr>
          <w:jc w:val="center"/>
        </w:trPr>
        <w:tc>
          <w:tcPr>
            <w:tcW w:w="4076" w:type="dxa"/>
          </w:tcPr>
          <w:p w:rsidR="00283F75" w:rsidRDefault="00283F75" w:rsidP="00283F75">
            <w:pPr>
              <w:spacing w:line="240" w:lineRule="auto"/>
              <w:jc w:val="center"/>
            </w:pPr>
            <w:r>
              <w:rPr>
                <w:noProof/>
              </w:rPr>
              <w:drawing>
                <wp:inline distT="0" distB="0" distL="0" distR="0" wp14:anchorId="4AE09015" wp14:editId="2404595C">
                  <wp:extent cx="2038350" cy="15525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38350" cy="1552575"/>
                          </a:xfrm>
                          <a:prstGeom prst="rect">
                            <a:avLst/>
                          </a:prstGeom>
                        </pic:spPr>
                      </pic:pic>
                    </a:graphicData>
                  </a:graphic>
                </wp:inline>
              </w:drawing>
            </w:r>
          </w:p>
        </w:tc>
        <w:tc>
          <w:tcPr>
            <w:tcW w:w="4077" w:type="dxa"/>
          </w:tcPr>
          <w:p w:rsidR="00283F75" w:rsidRDefault="00283F75" w:rsidP="00283F75">
            <w:pPr>
              <w:spacing w:line="240" w:lineRule="auto"/>
              <w:jc w:val="center"/>
            </w:pPr>
            <w:r>
              <w:rPr>
                <w:noProof/>
              </w:rPr>
              <w:drawing>
                <wp:inline distT="0" distB="0" distL="0" distR="0" wp14:anchorId="55E4EF32" wp14:editId="4AB923A9">
                  <wp:extent cx="209550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95500" cy="1371600"/>
                          </a:xfrm>
                          <a:prstGeom prst="rect">
                            <a:avLst/>
                          </a:prstGeom>
                        </pic:spPr>
                      </pic:pic>
                    </a:graphicData>
                  </a:graphic>
                </wp:inline>
              </w:drawing>
            </w:r>
          </w:p>
        </w:tc>
      </w:tr>
      <w:tr w:rsidR="00283F75" w:rsidTr="00283F75">
        <w:trPr>
          <w:jc w:val="center"/>
        </w:trPr>
        <w:tc>
          <w:tcPr>
            <w:tcW w:w="4076" w:type="dxa"/>
          </w:tcPr>
          <w:p w:rsidR="00283F75" w:rsidRDefault="00283F75" w:rsidP="00283F75">
            <w:pPr>
              <w:spacing w:line="240" w:lineRule="auto"/>
              <w:jc w:val="center"/>
            </w:pPr>
            <w:r>
              <w:t>(a)</w:t>
            </w:r>
          </w:p>
        </w:tc>
        <w:tc>
          <w:tcPr>
            <w:tcW w:w="4077" w:type="dxa"/>
          </w:tcPr>
          <w:p w:rsidR="00283F75" w:rsidRDefault="00283F75" w:rsidP="00283F75">
            <w:pPr>
              <w:spacing w:line="240" w:lineRule="auto"/>
              <w:jc w:val="center"/>
            </w:pPr>
            <w:r>
              <w:t>(b)</w:t>
            </w:r>
          </w:p>
        </w:tc>
      </w:tr>
    </w:tbl>
    <w:p w:rsidR="00283F75" w:rsidRDefault="00283F75" w:rsidP="00283F75">
      <w:pPr>
        <w:pStyle w:val="Gambar"/>
        <w:numPr>
          <w:ilvl w:val="0"/>
          <w:numId w:val="18"/>
        </w:numPr>
        <w:spacing w:line="360" w:lineRule="auto"/>
        <w:ind w:left="1701" w:hanging="708"/>
      </w:pPr>
      <w:bookmarkStart w:id="48" w:name="_Ref466388650"/>
      <w:bookmarkStart w:id="49" w:name="_Toc485359637"/>
      <w:bookmarkStart w:id="50" w:name="_Toc485359914"/>
      <w:bookmarkStart w:id="51" w:name="_Toc492282638"/>
      <w:bookmarkStart w:id="52" w:name="_Toc492303787"/>
      <w:bookmarkStart w:id="53" w:name="_Toc492467561"/>
      <w:r>
        <w:t>Model visual graf secara umum: (a) Pohon dan (b) Graf</w:t>
      </w:r>
      <w:bookmarkEnd w:id="48"/>
      <w:bookmarkEnd w:id="49"/>
      <w:bookmarkEnd w:id="50"/>
      <w:bookmarkEnd w:id="51"/>
      <w:bookmarkEnd w:id="52"/>
      <w:bookmarkEnd w:id="53"/>
    </w:p>
    <w:p w:rsidR="00283F75" w:rsidRDefault="00283F75" w:rsidP="00283F75">
      <w:pPr>
        <w:jc w:val="left"/>
      </w:pPr>
    </w:p>
    <w:p w:rsidR="00283F75" w:rsidRDefault="00283F75" w:rsidP="00283F75">
      <w:pPr>
        <w:pStyle w:val="Heading2"/>
      </w:pPr>
      <w:bookmarkStart w:id="54" w:name="_Toc485359581"/>
      <w:bookmarkStart w:id="55" w:name="_Toc492282602"/>
      <w:bookmarkStart w:id="56" w:name="_Toc492461393"/>
      <w:r>
        <w:t xml:space="preserve">II.2 Revolusi Teknologi Web dan </w:t>
      </w:r>
      <w:r w:rsidRPr="006E1AAF">
        <w:rPr>
          <w:i/>
        </w:rPr>
        <w:t>Computational Thinking</w:t>
      </w:r>
      <w:bookmarkEnd w:id="54"/>
      <w:bookmarkEnd w:id="55"/>
      <w:bookmarkEnd w:id="56"/>
    </w:p>
    <w:p w:rsidR="00283F75" w:rsidRDefault="00283F75" w:rsidP="00283F75">
      <w:r>
        <w:fldChar w:fldCharType="begin"/>
      </w:r>
      <w:r>
        <w:instrText xml:space="preserve"> ADDIN ZOTERO_ITEM CSL_CITATION {"citationID":"19d03sata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fldChar w:fldCharType="separate"/>
      </w:r>
      <w:r>
        <w:rPr>
          <w:rFonts w:cs="Times New Roman"/>
        </w:rPr>
        <w:t>Bonk</w:t>
      </w:r>
      <w:r w:rsidRPr="00EA7F61">
        <w:rPr>
          <w:rFonts w:cs="Times New Roman"/>
        </w:rPr>
        <w:t xml:space="preserve"> </w:t>
      </w:r>
      <w:r>
        <w:rPr>
          <w:rFonts w:cs="Times New Roman"/>
        </w:rPr>
        <w:t>(</w:t>
      </w:r>
      <w:r w:rsidRPr="00EA7F61">
        <w:rPr>
          <w:rFonts w:cs="Times New Roman"/>
        </w:rPr>
        <w:t>2009)</w:t>
      </w:r>
      <w:r>
        <w:fldChar w:fldCharType="end"/>
      </w:r>
      <w:r>
        <w:t xml:space="preserve"> menulis sebuah buku berjudul “</w:t>
      </w:r>
      <w:r w:rsidRPr="00EA7F61">
        <w:rPr>
          <w:i/>
        </w:rPr>
        <w:t xml:space="preserve">The </w:t>
      </w:r>
      <w:r>
        <w:rPr>
          <w:i/>
        </w:rPr>
        <w:t>World I</w:t>
      </w:r>
      <w:r w:rsidRPr="00EA7F61">
        <w:rPr>
          <w:i/>
        </w:rPr>
        <w:t xml:space="preserve">s </w:t>
      </w:r>
      <w:r>
        <w:rPr>
          <w:i/>
        </w:rPr>
        <w:t>O</w:t>
      </w:r>
      <w:r w:rsidRPr="00EA7F61">
        <w:rPr>
          <w:i/>
        </w:rPr>
        <w:t xml:space="preserve">pen: </w:t>
      </w:r>
      <w:r>
        <w:rPr>
          <w:i/>
        </w:rPr>
        <w:t>How Web Technology Is Revolutionizing E</w:t>
      </w:r>
      <w:r w:rsidRPr="00EA7F61">
        <w:rPr>
          <w:i/>
        </w:rPr>
        <w:t>ducation</w:t>
      </w:r>
      <w:r>
        <w:t>” yang menjelaskan tentang teknologi web dan internet mengubah cara belajar di dunia pada awal abad 21 ini. Internet telah membuka peluang besar bagi seluruh manusia di bumi. Pembelajaran elektronik (</w:t>
      </w:r>
      <w:r w:rsidRPr="009C2F0D">
        <w:rPr>
          <w:i/>
        </w:rPr>
        <w:t>e-learning</w:t>
      </w:r>
      <w:r>
        <w:t xml:space="preserve">) telah menjadi bagian penting dari setiap komunitas belajar. Saat ini keuntungan bagi para pengajar untuk berbagi ilmu bukan merupakan hal yang sulit. Secara nyata kehadiran internet telah mengubah cara berbagi kepada para pelajar di dunia, kelas, sekolah, kampus, dan masih banyak sisi yang berpotensi terkena dampak positifnya. Melalui internet atau </w:t>
      </w:r>
      <w:r w:rsidRPr="00B60B67">
        <w:rPr>
          <w:i/>
        </w:rPr>
        <w:t>online sharing</w:t>
      </w:r>
      <w:r>
        <w:t xml:space="preserve"> dapat mempengaruhi setiap orang. Khususnya istilah berbagi (</w:t>
      </w:r>
      <w:r w:rsidRPr="00C866B4">
        <w:rPr>
          <w:i/>
        </w:rPr>
        <w:t>share</w:t>
      </w:r>
      <w:r>
        <w:t>) telah populer dalam lingkungan pembelajaran melalui teknologi daring secara kolaboratif.</w:t>
      </w:r>
    </w:p>
    <w:p w:rsidR="00283F75" w:rsidRDefault="00283F75" w:rsidP="00283F75"/>
    <w:p w:rsidR="00283F75" w:rsidRDefault="00283F75" w:rsidP="00283F75">
      <w:r>
        <w:t xml:space="preserve">Abad 21 ini telah membawa informasi ke revolusi dunia digital. Masyarakat umum harus dapat beradaptasi dengan penggunaan komputer, ponsel pintar, dan internet. Dengan kata lain, mereka harus dapat mencapai kemampuan berpikir yang disebut sebagai </w:t>
      </w:r>
      <w:r w:rsidRPr="00753BBB">
        <w:rPr>
          <w:i/>
        </w:rPr>
        <w:t>computational thinking</w:t>
      </w:r>
      <w:r>
        <w:rPr>
          <w:i/>
        </w:rPr>
        <w:t xml:space="preserve"> </w:t>
      </w:r>
      <w:r>
        <w:fldChar w:fldCharType="begin"/>
      </w:r>
      <w:r>
        <w:instrText xml:space="preserve"> ADDIN ZOTERO_ITEM CSL_CITATION {"citationID":"1vo0ak16cp","properties":{"formattedCitation":"(Wang, 2015)","plainCitation":"(Wang, 2015)"},"citationItems":[{"id":513,"uris":["http://zotero.org/users/3978954/items/VEDHEJZ9"],"uri":["http://zotero.org/users/3978954/items/VEDHEJZ9"],"itemData":{"id":513,"type":"book","title":"From computing to computational thinking","publisher":"CRC Press, Florida, USA","source":"Google Scholar","author":[{"family":"Wang","given":"Paul S."}],"issued":{"date-parts":[["2015"]]},"accessed":{"date-parts":[["2017",4,27]]}}}],"schema":"https://github.com/citation-style-language/schema/raw/master/csl-citation.json"} </w:instrText>
      </w:r>
      <w:r>
        <w:fldChar w:fldCharType="separate"/>
      </w:r>
      <w:r w:rsidRPr="003232F2">
        <w:rPr>
          <w:rFonts w:cs="Times New Roman"/>
        </w:rPr>
        <w:t>(Wang, 2015)</w:t>
      </w:r>
      <w:r>
        <w:fldChar w:fldCharType="end"/>
      </w:r>
      <w:r>
        <w:t xml:space="preserve">. </w:t>
      </w:r>
      <w:r w:rsidRPr="002D3953">
        <w:rPr>
          <w:i/>
        </w:rPr>
        <w:t>Computational thinking</w:t>
      </w:r>
      <w:r>
        <w:t xml:space="preserve"> (CT) merupakan keterampilan mental untuk menerapkan konsep-konsep dasar dan penalaran dalam berpikir, yang berasal dari digital komputer modern, </w:t>
      </w:r>
      <w:r w:rsidRPr="002D3953">
        <w:rPr>
          <w:i/>
        </w:rPr>
        <w:t>computer science</w:t>
      </w:r>
      <w:r>
        <w:t xml:space="preserve">, yang mencangkup segala aspek kehidupan, termasuk aktivitas manusia </w:t>
      </w:r>
      <w:r>
        <w:lastRenderedPageBreak/>
        <w:t>sehari-hari. CT merupakan cara berpikir yang terinspirasi dari cara kerja komputer dan teknologi informasi, dan berbagai keunggulannya, batasan-batasannya, serta permasalahan yang muncul. CT juga memberikan peluang untuk para peneliti tetap berpikir kritis dengan pertanyaan-pertanyaan seperti “bagaimana jika kita mengotomatisasikan hal ini?”, “instruksi dan tindakan apa yang perlu dilakukan terhadap pembelajaran ini kepada anak-anak?”, “seberapa efesienkah metode ini?”, dan “apa dampak negatifnya?”.</w:t>
      </w:r>
    </w:p>
    <w:p w:rsidR="00283F75" w:rsidRDefault="00283F75" w:rsidP="00283F75"/>
    <w:p w:rsidR="00283F75" w:rsidRDefault="00283F75" w:rsidP="00283F75">
      <w:r>
        <w:t xml:space="preserve">CT dapat memperluas daya berpikir, membantu dalam penyelesaian masalah, meningkatkan efisiensi, menghindari kesalahan, dan mengantisipasi terjadinya keterbatasan dalam berpikir, baik dalam berinteraksi dan komunikasi dengan manusia atau mesin. CT dapat membuat manusia lebih sukses bahkan dalam menjalani kehidupan sehari-harinya </w:t>
      </w:r>
      <w:r>
        <w:fldChar w:fldCharType="begin"/>
      </w:r>
      <w:r>
        <w:instrText xml:space="preserve"> ADDIN ZOTERO_ITEM CSL_CITATION {"citationID":"tvsjq7fmk","properties":{"formattedCitation":"(Wang, 2015)","plainCitation":"(Wang, 2015)"},"citationItems":[{"id":513,"uris":["http://zotero.org/users/3978954/items/VEDHEJZ9"],"uri":["http://zotero.org/users/3978954/items/VEDHEJZ9"],"itemData":{"id":513,"type":"book","title":"From computing to computational thinking","publisher":"CRC Press, Florida, USA","source":"Google Scholar","author":[{"family":"Wang","given":"Paul S."}],"issued":{"date-parts":[["2015"]]},"accessed":{"date-parts":[["2017",4,27]]}}}],"schema":"https://github.com/citation-style-language/schema/raw/master/csl-citation.json"} </w:instrText>
      </w:r>
      <w:r>
        <w:fldChar w:fldCharType="separate"/>
      </w:r>
      <w:r w:rsidRPr="003232F2">
        <w:rPr>
          <w:rFonts w:cs="Times New Roman"/>
        </w:rPr>
        <w:t>(Wang, 2015)</w:t>
      </w:r>
      <w:r>
        <w:fldChar w:fldCharType="end"/>
      </w:r>
      <w:r>
        <w:t>.</w:t>
      </w:r>
    </w:p>
    <w:p w:rsidR="00283F75" w:rsidRDefault="00283F75" w:rsidP="00283F75"/>
    <w:p w:rsidR="00283F75" w:rsidRDefault="00283F75" w:rsidP="00283F75">
      <w:r>
        <w:t xml:space="preserve">Untuk dapat memahami CT, tidak diperlukan menjadi seorang komputer saintis atau insinyur. Dari sudut pandang pengguna awam, CT dapat memberikan tampilan secara terstruktur, mudah, dan sederhana sesuai dengan topik komputer yang akan dipelajarinya. Asumsinya, pengguna memiliki sedikit pengetahuan dasar tentang </w:t>
      </w:r>
      <w:r w:rsidRPr="006E1AAF">
        <w:rPr>
          <w:i/>
        </w:rPr>
        <w:t>computer science</w:t>
      </w:r>
      <w:r>
        <w:t xml:space="preserve"> atau pemrograman. Karena ketika ditampilkan sebuah perangkat keras, perangkat lunak, representasi data, algoritma, sistem, keamanan, jaringan, situs web, dan konsep lainnya dalam segala aspek komputer, CT akan secara luas mengimplementasikan konsep-konsep dan keterampilan khusus untuk menjelaskan bagaimana atau di mana mereka dapat menerapkannya dalam kehidupan.</w:t>
      </w:r>
    </w:p>
    <w:p w:rsidR="00283F75" w:rsidRDefault="00283F75" w:rsidP="00283F75"/>
    <w:p w:rsidR="00283F75" w:rsidRDefault="00283F75" w:rsidP="00283F75">
      <w:r>
        <w:t xml:space="preserve">Semua komputer itu bodoh, ia hanya mampu mengolah data dalam bentuk angka-angka </w:t>
      </w:r>
      <w:r w:rsidRPr="00C866B4">
        <w:rPr>
          <w:i/>
        </w:rPr>
        <w:t>biner</w:t>
      </w:r>
      <w:r>
        <w:t xml:space="preserve"> atau </w:t>
      </w:r>
      <w:r w:rsidRPr="00C866B4">
        <w:rPr>
          <w:i/>
        </w:rPr>
        <w:t>bit</w:t>
      </w:r>
      <w:r>
        <w:t xml:space="preserve"> saja </w:t>
      </w:r>
      <w:r>
        <w:fldChar w:fldCharType="begin"/>
      </w:r>
      <w:r>
        <w:instrText xml:space="preserve"> ADDIN ZOTERO_ITEM CSL_CITATION {"citationID":"1vs258b34e","properties":{"formattedCitation":"(Wang, 2015)","plainCitation":"(Wang, 2015)"},"citationItems":[{"id":513,"uris":["http://zotero.org/users/3978954/items/VEDHEJZ9"],"uri":["http://zotero.org/users/3978954/items/VEDHEJZ9"],"itemData":{"id":513,"type":"book","title":"From computing to computational thinking","publisher":"CRC Press, Florida, USA","source":"Google Scholar","author":[{"family":"Wang","given":"Paul S."}],"issued":{"date-parts":[["2015"]]},"accessed":{"date-parts":[["2017",4,27]]}}}],"schema":"https://github.com/citation-style-language/schema/raw/master/csl-citation.json"} </w:instrText>
      </w:r>
      <w:r>
        <w:fldChar w:fldCharType="separate"/>
      </w:r>
      <w:r w:rsidRPr="003232F2">
        <w:rPr>
          <w:rFonts w:cs="Times New Roman"/>
        </w:rPr>
        <w:t>(Wang, 2015)</w:t>
      </w:r>
      <w:r>
        <w:fldChar w:fldCharType="end"/>
      </w:r>
      <w:r>
        <w:t xml:space="preserve">. Setiap </w:t>
      </w:r>
      <w:r w:rsidRPr="00C866B4">
        <w:rPr>
          <w:i/>
        </w:rPr>
        <w:t>bit</w:t>
      </w:r>
      <w:r>
        <w:t xml:space="preserve"> direpresentasikan sebagai angka nol atau satu. Komputer mengeksekusi semua instruksi yang diprogram, namun hal itu tetap saja direpresentasikan sebagai 0 dan 1. Walaupun demikian, komputer merupakan mesin yang bersifat universal, dapat melakukan tugas-tugas apapun sesuai dengan instruksi program. Untuk memaksimalkan kinerja komputer maka harus diprogram, dikontrol, dan dibuat bekerja sesuai dengan yang diharapkan. </w:t>
      </w:r>
      <w:r>
        <w:lastRenderedPageBreak/>
        <w:t xml:space="preserve">Semua itu dapat dilakukan dengan memahami konsep dasar yang disebut sebagai </w:t>
      </w:r>
      <w:r w:rsidRPr="009B0E47">
        <w:rPr>
          <w:i/>
        </w:rPr>
        <w:t>computational thinking</w:t>
      </w:r>
      <w:r>
        <w:t>.</w:t>
      </w:r>
    </w:p>
    <w:p w:rsidR="00283F75" w:rsidRDefault="00283F75" w:rsidP="00283F75"/>
    <w:p w:rsidR="00283F75" w:rsidRDefault="00283F75" w:rsidP="00283F75">
      <w:r>
        <w:t xml:space="preserve">Beberapa aspek penting dari CT adalah sebagai berikut </w:t>
      </w:r>
      <w:r>
        <w:fldChar w:fldCharType="begin"/>
      </w:r>
      <w:r>
        <w:instrText xml:space="preserve"> ADDIN ZOTERO_ITEM CSL_CITATION {"citationID":"20n24mug4u","properties":{"formattedCitation":"(Wang, 2015)","plainCitation":"(Wang, 2015)"},"citationItems":[{"id":513,"uris":["http://zotero.org/users/3978954/items/VEDHEJZ9"],"uri":["http://zotero.org/users/3978954/items/VEDHEJZ9"],"itemData":{"id":513,"type":"book","title":"From computing to computational thinking","publisher":"CRC Press, Florida, USA","source":"Google Scholar","author":[{"family":"Wang","given":"Paul S."}],"issued":{"date-parts":[["2015"]]},"accessed":{"date-parts":[["2017",4,27]]}}}],"schema":"https://github.com/citation-style-language/schema/raw/master/csl-citation.json"} </w:instrText>
      </w:r>
      <w:r>
        <w:fldChar w:fldCharType="separate"/>
      </w:r>
      <w:r w:rsidRPr="003232F2">
        <w:rPr>
          <w:rFonts w:cs="Times New Roman"/>
        </w:rPr>
        <w:t>(Wang, 2015)</w:t>
      </w:r>
      <w:r>
        <w:fldChar w:fldCharType="end"/>
      </w:r>
      <w:r>
        <w:t>:</w:t>
      </w:r>
    </w:p>
    <w:p w:rsidR="00283F75" w:rsidRDefault="00283F75" w:rsidP="00283F75">
      <w:pPr>
        <w:pStyle w:val="ListParagraph"/>
        <w:numPr>
          <w:ilvl w:val="0"/>
          <w:numId w:val="24"/>
        </w:numPr>
      </w:pPr>
      <w:r w:rsidRPr="0026774C">
        <w:rPr>
          <w:b/>
        </w:rPr>
        <w:t>Penyederhanaan melalui abstraksi</w:t>
      </w:r>
      <w:r>
        <w:t>. Abstraksi adalah teknik untuk mengurangi kompleksitas dengan cara mengabaikan hal-hal detail yang tidak penting dan fokus terhadap yang penting. Sebagai contoh, sopir melihat mobil langsung terlintas untuk bagaimana mengendarainya, bukan berpikir bagaimana mobil itu bekerja atau dibuat.</w:t>
      </w:r>
    </w:p>
    <w:p w:rsidR="00283F75" w:rsidRDefault="00283F75" w:rsidP="00283F75">
      <w:pPr>
        <w:pStyle w:val="ListParagraph"/>
        <w:numPr>
          <w:ilvl w:val="0"/>
          <w:numId w:val="24"/>
        </w:numPr>
      </w:pPr>
      <w:r w:rsidRPr="0007516C">
        <w:rPr>
          <w:b/>
        </w:rPr>
        <w:t>Kelebihan dalam hal automatisasi</w:t>
      </w:r>
      <w:r>
        <w:t>. Menyusun hal-hal penting sehingga mudah untuk dimanajemen dan diotomatisasi. Seperti mengerjakan prosedur secara sistematis, menyusun algoritma, melakukan tugas-tugas secara terstruktur sehingga dapat meningkatkan efisiensi dan produktifitas.</w:t>
      </w:r>
    </w:p>
    <w:p w:rsidR="00283F75" w:rsidRDefault="00283F75" w:rsidP="00283F75">
      <w:pPr>
        <w:pStyle w:val="ListParagraph"/>
        <w:numPr>
          <w:ilvl w:val="0"/>
          <w:numId w:val="24"/>
        </w:numPr>
      </w:pPr>
      <w:r w:rsidRPr="000F4FBE">
        <w:rPr>
          <w:b/>
        </w:rPr>
        <w:t>Iterasi dan perulangan.</w:t>
      </w:r>
      <w:r>
        <w:t xml:space="preserve"> Merupakan teknik strategis untuk mengimplementasikan secara berulang dengan tingkat keberhasilan yang sama dan mengeksekusi beberapa langkah untuk menyelesaikan masalah.</w:t>
      </w:r>
    </w:p>
    <w:p w:rsidR="00283F75" w:rsidRDefault="00283F75" w:rsidP="00283F75">
      <w:pPr>
        <w:pStyle w:val="ListParagraph"/>
        <w:numPr>
          <w:ilvl w:val="0"/>
          <w:numId w:val="24"/>
        </w:numPr>
      </w:pPr>
      <w:r w:rsidRPr="00DD6A9E">
        <w:rPr>
          <w:b/>
        </w:rPr>
        <w:t>Ketelitian dalam penglihatan dan pikiran</w:t>
      </w:r>
      <w:r>
        <w:t>. Perubahan angka 0 ke angka 1, atau huruf kapital, dapat berpengaruh besar terhadap instruksi program. Dibutuhkan penglihatan yang teliti, pikiran yang cerdas, dan pendekatan yang cermat. Jika mengabaikan hal-hal tersebut, maka akan berakibat fatal.</w:t>
      </w:r>
    </w:p>
    <w:p w:rsidR="00283F75" w:rsidRDefault="00283F75" w:rsidP="00283F75">
      <w:pPr>
        <w:pStyle w:val="ListParagraph"/>
        <w:numPr>
          <w:ilvl w:val="0"/>
          <w:numId w:val="24"/>
        </w:numPr>
      </w:pPr>
      <w:r w:rsidRPr="00DD6A9E">
        <w:rPr>
          <w:b/>
        </w:rPr>
        <w:t>Ketelitian dalam komunikasi</w:t>
      </w:r>
      <w:r>
        <w:rPr>
          <w:b/>
        </w:rPr>
        <w:t xml:space="preserve"> melalui instruksi program</w:t>
      </w:r>
      <w:r>
        <w:t>. Komputer tidak dapat langsung memahami apa yang kita maksud, namun dapat melalui kalimat atau perkataan. Oleh karena itu, memberikan instruksi program harus teliti dan lengkap. Karena ketidakjelasan instruksi tidak dapat ditoleransi dan harus dibuat secara eksplisit.</w:t>
      </w:r>
    </w:p>
    <w:p w:rsidR="00283F75" w:rsidRDefault="00283F75" w:rsidP="00283F75">
      <w:pPr>
        <w:pStyle w:val="ListParagraph"/>
        <w:numPr>
          <w:ilvl w:val="0"/>
          <w:numId w:val="24"/>
        </w:numPr>
      </w:pPr>
      <w:r>
        <w:rPr>
          <w:b/>
        </w:rPr>
        <w:t>Logika deduktif</w:t>
      </w:r>
      <w:r>
        <w:t>. Merupakan logika yang kaku atau statis. Hal ini karena tidak mempertimbangkan perasaan atau emosional manusia.</w:t>
      </w:r>
    </w:p>
    <w:p w:rsidR="00283F75" w:rsidRDefault="00283F75" w:rsidP="00283F75">
      <w:pPr>
        <w:pStyle w:val="ListParagraph"/>
        <w:numPr>
          <w:ilvl w:val="0"/>
          <w:numId w:val="24"/>
        </w:numPr>
      </w:pPr>
      <w:r>
        <w:rPr>
          <w:b/>
        </w:rPr>
        <w:t>Kreatif dalam penyelesaian masalah</w:t>
      </w:r>
      <w:r>
        <w:t xml:space="preserve">. Sebuah instruksi program dibuat untuk menyelesaikan berbagai macam tugas. Komputer tidak seperti manusia yang dapat menyelesaikan masalah berdasarkan pengalaman dan keilmuannya. Sebuah kode program pada tingkatan komputer langsung </w:t>
      </w:r>
      <w:r>
        <w:lastRenderedPageBreak/>
        <w:t xml:space="preserve">dieksekusi tanpa mempertimbangkan efeknya, sehingga pengguna harus kreatif memanfaatkan kemampuan komputer yang tersedia. </w:t>
      </w:r>
    </w:p>
    <w:p w:rsidR="00283F75" w:rsidRDefault="00283F75" w:rsidP="00283F75">
      <w:pPr>
        <w:pStyle w:val="ListParagraph"/>
        <w:numPr>
          <w:ilvl w:val="0"/>
          <w:numId w:val="24"/>
        </w:numPr>
      </w:pPr>
      <w:r>
        <w:rPr>
          <w:b/>
        </w:rPr>
        <w:t>Mengantisipasi masalah</w:t>
      </w:r>
      <w:r>
        <w:t xml:space="preserve">. Otomatisasi oleh komputer tidak selalu menjadi hal praktis dan teliti. Diperlukan rencana antisipasi untuk hal-hal di luar dugaan, seperti kerusakan sistem, tidak adanya filter dalam proses data, </w:t>
      </w:r>
      <w:r w:rsidRPr="00D97778">
        <w:rPr>
          <w:i/>
        </w:rPr>
        <w:t>error</w:t>
      </w:r>
      <w:r>
        <w:t xml:space="preserve"> atau </w:t>
      </w:r>
      <w:r w:rsidRPr="00D97778">
        <w:rPr>
          <w:i/>
        </w:rPr>
        <w:t>malfunction</w:t>
      </w:r>
      <w:r>
        <w:t>, dan sebagainya. Berkaitan dengan CT, maka diperlukan rencana kontinjensi untuk hal-hal di luar dugaan tersebut agar tidak menjadi jebakan terhadap dirinya.</w:t>
      </w:r>
    </w:p>
    <w:p w:rsidR="00283F75" w:rsidRDefault="00283F75" w:rsidP="00283F75"/>
    <w:p w:rsidR="00283F75" w:rsidRDefault="00283F75" w:rsidP="00283F75">
      <w:r>
        <w:t>Aspek-aspek tersebut hanya beberapa ide utama dari CT, karena sebenarnya CT lebih banyak membuka konsep-konsep dan jalan berpikir yang lebih penting. Melalui peningkatan pemahaman terhadap komputer, maka proses CT telah memberikan berbagai sudut pandang yang berbeda kepada setiap individu.</w:t>
      </w:r>
    </w:p>
    <w:p w:rsidR="00283F75" w:rsidRDefault="00283F75" w:rsidP="00283F75"/>
    <w:p w:rsidR="00283F75" w:rsidRDefault="00283F75" w:rsidP="00283F75">
      <w:pPr>
        <w:pStyle w:val="Heading2"/>
      </w:pPr>
      <w:bookmarkStart w:id="57" w:name="_Toc485359582"/>
      <w:bookmarkStart w:id="58" w:name="_Toc492282603"/>
      <w:bookmarkStart w:id="59" w:name="_Toc492461394"/>
      <w:r>
        <w:t>II.3 Terminologi Visualisasi Perangkat Lunak</w:t>
      </w:r>
      <w:bookmarkEnd w:id="57"/>
      <w:bookmarkEnd w:id="58"/>
      <w:bookmarkEnd w:id="59"/>
    </w:p>
    <w:p w:rsidR="00283F75" w:rsidRDefault="00283F75" w:rsidP="00283F75">
      <w:r w:rsidRPr="008B61E4">
        <w:t>Visualisasi perangkat lunak (</w:t>
      </w:r>
      <w:r w:rsidRPr="008B61E4">
        <w:rPr>
          <w:i/>
        </w:rPr>
        <w:t>Software Visualization</w:t>
      </w:r>
      <w:r w:rsidRPr="008B61E4">
        <w:t>) merupakan bidang aktif dalam riset dan pengembangan sistem. Berbagai sistem visualisasi perangkat lunak bermunculan untuk digunakan dengan tujuan tertentu dan terus berkembang setiap tahunnya</w:t>
      </w:r>
      <w:r>
        <w:t xml:space="preserve"> </w:t>
      </w:r>
      <w:r>
        <w:fldChar w:fldCharType="begin"/>
      </w:r>
      <w:r>
        <w:instrText xml:space="preserve"> ADDIN ZOTERO_ITEM CSL_CITATION {"citationID":"2ov0la61o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8B61E4">
        <w:rPr>
          <w:rFonts w:cs="Times New Roman"/>
        </w:rPr>
        <w:t>(Sorva, 2012)</w:t>
      </w:r>
      <w:r>
        <w:fldChar w:fldCharType="end"/>
      </w:r>
      <w:r w:rsidRPr="008B61E4">
        <w:t xml:space="preserve">. </w:t>
      </w:r>
      <w:r>
        <w:fldChar w:fldCharType="begin"/>
      </w:r>
      <w:r>
        <w:instrText xml:space="preserve"> ADDIN ZOTERO_ITEM CSL_CITATION {"citationID":"1qjr7aeduk","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8B61E4">
        <w:rPr>
          <w:rFonts w:cs="Times New Roman"/>
          <w:szCs w:val="24"/>
        </w:rPr>
        <w:t>Grač</w:t>
      </w:r>
      <w:r>
        <w:rPr>
          <w:rFonts w:cs="Times New Roman"/>
          <w:szCs w:val="24"/>
        </w:rPr>
        <w:t>anin dkk</w:t>
      </w:r>
      <w:r w:rsidRPr="008B61E4">
        <w:rPr>
          <w:rFonts w:cs="Times New Roman"/>
          <w:szCs w:val="24"/>
        </w:rPr>
        <w:t xml:space="preserve">., </w:t>
      </w:r>
      <w:r>
        <w:rPr>
          <w:rFonts w:cs="Times New Roman"/>
          <w:szCs w:val="24"/>
        </w:rPr>
        <w:t>(</w:t>
      </w:r>
      <w:r w:rsidRPr="008B61E4">
        <w:rPr>
          <w:rFonts w:cs="Times New Roman"/>
          <w:szCs w:val="24"/>
        </w:rPr>
        <w:t>2005)</w:t>
      </w:r>
      <w:r>
        <w:fldChar w:fldCharType="end"/>
      </w:r>
      <w:r w:rsidRPr="008B61E4">
        <w:t xml:space="preserve"> mendefinisikan visualisasi perangkat lunak (</w:t>
      </w:r>
      <w:r w:rsidRPr="008B61E4">
        <w:rPr>
          <w:i/>
        </w:rPr>
        <w:t>Software Visualization</w:t>
      </w:r>
      <w:r w:rsidRPr="008B61E4">
        <w:t>) sebagai suatu bidang untuk menginvestigasi dengan pendekatan dan teknik tertentu yang bertujuan dalam merepresentasikan grafis algoritma secara statis dan dinamis, program (</w:t>
      </w:r>
      <w:r w:rsidRPr="00384FAF">
        <w:rPr>
          <w:i/>
        </w:rPr>
        <w:t>code</w:t>
      </w:r>
      <w:r w:rsidRPr="008B61E4">
        <w:t>), dan data yang diproses. Visualisasi perangkat lunak memilik</w:t>
      </w:r>
      <w:r>
        <w:t>i tujuan utama untuk menganalisis</w:t>
      </w:r>
      <w:r w:rsidRPr="008B61E4">
        <w:t xml:space="preserve"> program dan pengembangan; untuk meningkatkan pemahaman terhadap konsep yang tak nampak dan cara kerja perangkat lunak. Tantangan utamanya adalah mencari langkah efektif dalam pemetaan berbagai aspek perangkat lunak untuk direpresentasikan secara grafis menggunakan metafora visual.</w:t>
      </w:r>
    </w:p>
    <w:p w:rsidR="00283F75" w:rsidRDefault="00283F75" w:rsidP="00283F75"/>
    <w:p w:rsidR="00283F75" w:rsidRDefault="00283F75" w:rsidP="00283F75">
      <w:r>
        <w:t xml:space="preserve">Istilah “visualisasi perangkat lunak” telah lama berkembang dan didefinisikan sebagai sebuah seni tipografi, desain grafis, animasi, dan sinematografi melalui interaksi modern antar manusia-komputer </w:t>
      </w:r>
      <w:r>
        <w:fldChar w:fldCharType="begin"/>
      </w:r>
      <w:r>
        <w:instrText xml:space="preserve"> ADDIN ZOTERO_ITEM CSL_CITATION {"citationID":"Cyv95gtG","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626098">
        <w:rPr>
          <w:rFonts w:cs="Times New Roman"/>
        </w:rPr>
        <w:t>d</w:t>
      </w:r>
      <w:r>
        <w:rPr>
          <w:rFonts w:cs="Times New Roman"/>
        </w:rPr>
        <w:t>an</w:t>
      </w:r>
      <w:r w:rsidRPr="00626098">
        <w:rPr>
          <w:rFonts w:cs="Times New Roman"/>
        </w:rPr>
        <w:t xml:space="preserve"> Andrews-Larson, 2016)</w:t>
      </w:r>
      <w:r>
        <w:fldChar w:fldCharType="end"/>
      </w:r>
      <w:r>
        <w:t xml:space="preserve">. </w:t>
      </w:r>
      <w:r>
        <w:lastRenderedPageBreak/>
        <w:t xml:space="preserve">Visualisasi perangkat lunak dibagi menjadi dua, yaitu visualisasi algoritma (VA) dan visualisasi program (VP) </w:t>
      </w:r>
      <w:r>
        <w:fldChar w:fldCharType="begin"/>
      </w:r>
      <w:r>
        <w:instrText xml:space="preserve"> ADDIN ZOTERO_ITEM CSL_CITATION {"citationID":"0WAqVFdE","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A1C73">
        <w:rPr>
          <w:rFonts w:cs="Times New Roman"/>
        </w:rPr>
        <w:t>(Cetin d</w:t>
      </w:r>
      <w:r>
        <w:rPr>
          <w:rFonts w:cs="Times New Roman"/>
        </w:rPr>
        <w:t>an</w:t>
      </w:r>
      <w:r w:rsidRPr="00AA1C73">
        <w:rPr>
          <w:rFonts w:cs="Times New Roman"/>
        </w:rPr>
        <w:t xml:space="preserve"> Andrews-Larson, 2016; Sorva, 2012; Sorva </w:t>
      </w:r>
      <w:r>
        <w:rPr>
          <w:rFonts w:cs="Times New Roman"/>
        </w:rPr>
        <w:t>dkk</w:t>
      </w:r>
      <w:r w:rsidRPr="00AA1C73">
        <w:rPr>
          <w:rFonts w:cs="Times New Roman"/>
        </w:rPr>
        <w:t>., 2013)</w:t>
      </w:r>
      <w:r>
        <w:fldChar w:fldCharType="end"/>
      </w:r>
      <w:r>
        <w:t xml:space="preserve">. VA berkaitan dengan abstraksi dari konsep langkah kerja perangkat lunak, sedangkan VP terkait pada cara kerja eksekusi kode program dan proses struktur datanya. Melalui kakas VP dapat memberikan pemahaman lebih baik kepada pelajar mengenai implementasi dari materi ajar </w:t>
      </w:r>
      <w:r>
        <w:fldChar w:fldCharType="begin"/>
      </w:r>
      <w:r>
        <w:instrText xml:space="preserve"> ADDIN ZOTERO_ITEM CSL_CITATION {"citationID":"O7X0LKHd","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D79A7">
        <w:rPr>
          <w:rFonts w:cs="Times New Roman"/>
        </w:rPr>
        <w:t>(Sorva, 2012)</w:t>
      </w:r>
      <w:r>
        <w:fldChar w:fldCharType="end"/>
      </w:r>
      <w:r>
        <w:t>.</w:t>
      </w:r>
    </w:p>
    <w:p w:rsidR="00283F75" w:rsidRDefault="00283F75" w:rsidP="00283F75"/>
    <w:p w:rsidR="00283F75" w:rsidRDefault="00283F75" w:rsidP="00283F75">
      <w:r>
        <w:t xml:space="preserve">Visualisasi secara intuitif tampaknya telah menjadi bagian dari sarana pembelajaran yang menarik </w:t>
      </w:r>
      <w:r>
        <w:fldChar w:fldCharType="begin"/>
      </w:r>
      <w:r>
        <w:instrText xml:space="preserve"> ADDIN ZOTERO_ITEM CSL_CITATION {"citationID":"1cfre7hh0n","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E04574">
        <w:rPr>
          <w:rFonts w:cs="Times New Roman"/>
        </w:rPr>
        <w:t>(Sorva, 2012)</w:t>
      </w:r>
      <w:r>
        <w:fldChar w:fldCharType="end"/>
      </w:r>
      <w:r>
        <w:t xml:space="preserve">. Berbagai literatur mendukung pernyataan tersebut </w:t>
      </w:r>
      <w:r>
        <w:fldChar w:fldCharType="begin"/>
      </w:r>
      <w:r>
        <w:instrText xml:space="preserve"> ADDIN ZOTERO_ITEM CSL_CITATION {"citationID":"g2mmf0g2g","properties":{"formattedCitation":"{\\rtf (Cetin and Andrews-Larson, 2016; Guo, 2013; Pathania and Singh, 2014; Sorva et al., 2013; Sorva and Sirki\\uc0\\u228{}, 2010)}","plainCitation":"(Cetin and Andrews-Larson, 2016; Guo, 2013; Pathania and Singh, 2014; Sorva et al., 2013; Sorva and Sirkiä, 2010)"},"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id":438,"uris":["http://zotero.org/users/3978954/items/2DJXEGSS"],"uri":["http://zotero.org/users/3978954/items/2DJXEGSS"],"itemData":{"id":438,"type":"article-journal","title":"Visualization Tool for Tree and Graph Algorithms with Audio Comments","container-title":"International Journal of Software and Web Sciences (IJSWS)","page":"51-58","volume":"14","author":[{"family":"Pathania","given":"Urvashi"},{"family":"Singh","given":"Aman"}],"issued":{"date-parts":[["2014"]]}}},{"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id":293,"uris":["http://zotero.org/users/3978954/items/JEX2IIVV"],"uri":["http://zotero.org/users/3978954/items/JEX2IIVV"],"itemData":{"id":293,"type":"paper-conference","title":"UUhistle: a software tool for visual program simulation","container-title":"Proceedings of the 10th Koli Calling International Conference on Computing Education Research","publisher":"ACM","page":"49–54","source":"Google Scholar","URL":"http://dl.acm.org/citation.cfm?id=1930471","shortTitle":"UUhistle","author":[{"family":"Sorva","given":"Juha"},{"family":"Sirkiä","given":"Teemu"}],"issued":{"date-parts":[["2010"]]},"accessed":{"date-parts":[["2016",7,20]]}}}],"schema":"https://github.com/citation-style-language/schema/raw/master/csl-citation.json"} </w:instrText>
      </w:r>
      <w:r>
        <w:fldChar w:fldCharType="separate"/>
      </w:r>
      <w:r>
        <w:rPr>
          <w:rFonts w:cs="Times New Roman"/>
          <w:szCs w:val="24"/>
        </w:rPr>
        <w:t xml:space="preserve">(Cetin </w:t>
      </w:r>
      <w:r w:rsidRPr="00E04574">
        <w:rPr>
          <w:rFonts w:cs="Times New Roman"/>
          <w:szCs w:val="24"/>
        </w:rPr>
        <w:t>d</w:t>
      </w:r>
      <w:r>
        <w:rPr>
          <w:rFonts w:cs="Times New Roman"/>
          <w:szCs w:val="24"/>
        </w:rPr>
        <w:t>an</w:t>
      </w:r>
      <w:r w:rsidRPr="00E04574">
        <w:rPr>
          <w:rFonts w:cs="Times New Roman"/>
          <w:szCs w:val="24"/>
        </w:rPr>
        <w:t xml:space="preserve"> Andrews-Lars</w:t>
      </w:r>
      <w:r>
        <w:rPr>
          <w:rFonts w:cs="Times New Roman"/>
          <w:szCs w:val="24"/>
        </w:rPr>
        <w:t xml:space="preserve">on, 2016; Guo, 2013; Pathania </w:t>
      </w:r>
      <w:r w:rsidRPr="00E04574">
        <w:rPr>
          <w:rFonts w:cs="Times New Roman"/>
          <w:szCs w:val="24"/>
        </w:rPr>
        <w:t>d</w:t>
      </w:r>
      <w:r>
        <w:rPr>
          <w:rFonts w:cs="Times New Roman"/>
          <w:szCs w:val="24"/>
        </w:rPr>
        <w:t>an</w:t>
      </w:r>
      <w:r w:rsidRPr="00E04574">
        <w:rPr>
          <w:rFonts w:cs="Times New Roman"/>
          <w:szCs w:val="24"/>
        </w:rPr>
        <w:t xml:space="preserve"> Singh, 2014; Sorva </w:t>
      </w:r>
      <w:r>
        <w:rPr>
          <w:rFonts w:cs="Times New Roman"/>
          <w:szCs w:val="24"/>
        </w:rPr>
        <w:t xml:space="preserve">dkk., 2013; Sorva </w:t>
      </w:r>
      <w:r w:rsidRPr="00E04574">
        <w:rPr>
          <w:rFonts w:cs="Times New Roman"/>
          <w:szCs w:val="24"/>
        </w:rPr>
        <w:t>d</w:t>
      </w:r>
      <w:r>
        <w:rPr>
          <w:rFonts w:cs="Times New Roman"/>
          <w:szCs w:val="24"/>
        </w:rPr>
        <w:t>an</w:t>
      </w:r>
      <w:r w:rsidRPr="00E04574">
        <w:rPr>
          <w:rFonts w:cs="Times New Roman"/>
          <w:szCs w:val="24"/>
        </w:rPr>
        <w:t xml:space="preserve"> Sirkiä, 2010)</w:t>
      </w:r>
      <w:r>
        <w:fldChar w:fldCharType="end"/>
      </w:r>
      <w:r>
        <w:t xml:space="preserve">. Penelitian terkait banyak yang mengusulkan visualisasi digunakan dalam lingkungan belajar. Hampir setiap teori pembelajaran merekomendasikan visualisasi sebagai sarana untuk memberikan pemahaman lebih baik kepada pembacanya </w:t>
      </w:r>
      <w:r>
        <w:fldChar w:fldCharType="begin"/>
      </w:r>
      <w:r>
        <w:instrText xml:space="preserve"> ADDIN ZOTERO_ITEM CSL_CITATION {"citationID":"2a307vhb4h","properties":{"formattedCitation":"(Clark and Mayer, 2011; Mayer, 2014)","plainCitation":"(Clark and Mayer, 2011; Mayer, 2014)"},"citationItems":[{"id":506,"uris":["http://zotero.org/users/3978954/items/9XVQT2MH"],"uri":["http://zotero.org/users/3978954/items/9XVQT2MH"],"itemData":{"id":506,"type":"book","title":"E-learning and the science of instruction : proven guidelines for consumers and designers of multimedia learning - 3rd ed.","publisher":"Pfeiffer","publisher-place":"San Francisco, CA","event-place":"San Francisco, CA","author":[{"family":"Clark","given":"Ruth Colvin"},{"family":"Mayer","given":"Richard E."}],"issued":{"date-parts":[["2011"]]}}},{"id":507,"uris":["http://zotero.org/users/3978954/items/M389IBRN"],"uri":["http://zotero.org/users/3978954/items/M389IBRN"],"itemData":{"id":507,"type":"book","title":"The Cambridge handbook of multimedia learning - Second Edition","publisher":"Cambridge University Press","publisher-place":"New York, USA","event-place":"New York, USA","author":[{"family":"Mayer","given":"Richard E."}],"issued":{"date-parts":[["2014"]]}}}],"schema":"https://github.com/citation-style-language/schema/raw/master/csl-citation.json"} </w:instrText>
      </w:r>
      <w:r>
        <w:fldChar w:fldCharType="separate"/>
      </w:r>
      <w:r w:rsidRPr="00E04574">
        <w:rPr>
          <w:rFonts w:cs="Times New Roman"/>
        </w:rPr>
        <w:t>(C</w:t>
      </w:r>
      <w:r>
        <w:rPr>
          <w:rFonts w:cs="Times New Roman"/>
        </w:rPr>
        <w:t xml:space="preserve">lark </w:t>
      </w:r>
      <w:r w:rsidRPr="00E04574">
        <w:rPr>
          <w:rFonts w:cs="Times New Roman"/>
        </w:rPr>
        <w:t>d</w:t>
      </w:r>
      <w:r>
        <w:rPr>
          <w:rFonts w:cs="Times New Roman"/>
        </w:rPr>
        <w:t>an</w:t>
      </w:r>
      <w:r w:rsidRPr="00E04574">
        <w:rPr>
          <w:rFonts w:cs="Times New Roman"/>
        </w:rPr>
        <w:t xml:space="preserve"> Mayer, 2011; Mayer, 2014)</w:t>
      </w:r>
      <w:r>
        <w:fldChar w:fldCharType="end"/>
      </w:r>
      <w:r>
        <w:t>.</w:t>
      </w:r>
    </w:p>
    <w:p w:rsidR="00283F75" w:rsidRDefault="00283F75" w:rsidP="00283F75"/>
    <w:p w:rsidR="00283F75" w:rsidRDefault="00283F75" w:rsidP="00283F75">
      <w:r>
        <w:t xml:space="preserve">Penggunaan sarana visual sebagai alat bantu belajar telah menjadi budaya di seluruh dunia, baik itu dalam pembelajaran komputer atau lainnya. Berdasarkan salah satu survei bahwa penggunaan visualisasi dalam perkuliahan informatika atau ilmu komputer hampir dilakukan setiap hari </w:t>
      </w:r>
      <w:r>
        <w:fldChar w:fldCharType="begin"/>
      </w:r>
      <w:r>
        <w:instrText xml:space="preserve"> ADDIN ZOTERO_ITEM CSL_CITATION {"citationID":"2p21ajshag","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E04574">
        <w:rPr>
          <w:rFonts w:cs="Times New Roman"/>
        </w:rPr>
        <w:t>(Sorva, 2012)</w:t>
      </w:r>
      <w:r>
        <w:fldChar w:fldCharType="end"/>
      </w:r>
      <w:r>
        <w:t>.</w:t>
      </w:r>
    </w:p>
    <w:p w:rsidR="00283F75" w:rsidRDefault="00283F75" w:rsidP="00283F75"/>
    <w:p w:rsidR="00283F75" w:rsidRDefault="00283F75" w:rsidP="00283F75">
      <w:r>
        <w:t xml:space="preserve">Banyak kakas VP dibuat karena termotivasi dengan munculnya kesulitan belajar untuk memahami konsep algoritma dan pemrograman. Beberapa kesulitan yang ada diantaranya sebagai berikut </w:t>
      </w:r>
      <w:r>
        <w:fldChar w:fldCharType="begin"/>
      </w:r>
      <w:r>
        <w:instrText xml:space="preserve"> ADDIN ZOTERO_ITEM CSL_CITATION {"citationID":"kiaodeb0d","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Pr>
          <w:rFonts w:cs="Times New Roman"/>
        </w:rPr>
        <w:t>(Sorva dkk</w:t>
      </w:r>
      <w:r w:rsidRPr="007E2D2A">
        <w:rPr>
          <w:rFonts w:cs="Times New Roman"/>
        </w:rPr>
        <w:t>., 2013)</w:t>
      </w:r>
      <w:r>
        <w:fldChar w:fldCharType="end"/>
      </w:r>
      <w:r>
        <w:t>.</w:t>
      </w:r>
    </w:p>
    <w:p w:rsidR="00283F75" w:rsidRDefault="00283F75" w:rsidP="00283F75">
      <w:pPr>
        <w:pStyle w:val="ListParagraph"/>
        <w:numPr>
          <w:ilvl w:val="0"/>
          <w:numId w:val="13"/>
        </w:numPr>
      </w:pPr>
      <w:r w:rsidRPr="00700BC7">
        <w:rPr>
          <w:b/>
        </w:rPr>
        <w:t>Persepsi statis terhadap pemrograman</w:t>
      </w:r>
      <w:r>
        <w:t>. Umumnya para pelajar memahami konsep program tertentu (seperti objek, rekursi) hanya merupakan bagian dari kode program, bukan memahaminya sebagai suatu komponen aktif yang utuh saat eksekusi kode program.</w:t>
      </w:r>
    </w:p>
    <w:p w:rsidR="00283F75" w:rsidRDefault="00283F75" w:rsidP="00283F75">
      <w:pPr>
        <w:pStyle w:val="ListParagraph"/>
        <w:numPr>
          <w:ilvl w:val="0"/>
          <w:numId w:val="13"/>
        </w:numPr>
      </w:pPr>
      <w:r w:rsidRPr="00700BC7">
        <w:rPr>
          <w:b/>
        </w:rPr>
        <w:t>Kesulitan memahami cara kerja mesin komputer</w:t>
      </w:r>
      <w:r>
        <w:t xml:space="preserve">. Hambatan utama bagi pemula adalah memahami notasi mesin </w:t>
      </w:r>
      <w:r>
        <w:fldChar w:fldCharType="begin"/>
      </w:r>
      <w:r>
        <w:instrText xml:space="preserve"> ADDIN ZOTERO_ITEM CSL_CITATION {"citationID":"q2vlvpsd8","properties":{"formattedCitation":"(Boulay, 1986)","plainCitation":"(Boulay, 1986)"},"citationItems":[{"id":295,"uris":["http://zotero.org/users/3978954/items/XABWJINZ"],"uri":["http://zotero.org/users/3978954/items/XABWJINZ"],"itemData":{"id":295,"type":"article-journal","title":"Some Difficulties of Learning to Program","container-title":"Journal of Educational Computing Research","page":"57-73","volume":"2","issue":"1","source":"CrossRef","DOI":"10.2190/3LFX-9RRF-67T8-UVK9","ISSN":"0735-6331, 1541-4140","author":[{"family":"Boulay","given":"Benedict Du"}],"issued":{"date-parts":[["1986",1,1]]}}}],"schema":"https://github.com/citation-style-language/schema/raw/master/csl-citation.json"} </w:instrText>
      </w:r>
      <w:r>
        <w:fldChar w:fldCharType="separate"/>
      </w:r>
      <w:r w:rsidRPr="00700BC7">
        <w:rPr>
          <w:rFonts w:cs="Times New Roman"/>
        </w:rPr>
        <w:t>(Boulay, 1986)</w:t>
      </w:r>
      <w:r>
        <w:fldChar w:fldCharType="end"/>
      </w:r>
      <w:r>
        <w:t>, yaitu sebuah abstraksi dari komputer dalam eksekusi kode program dengan bahasa pemrograman tertentu. Bahasa pemrograman dan paradigma yang berbeda dapat mengasosiasikan dengan notasi mesin yang berbeda pula.</w:t>
      </w:r>
    </w:p>
    <w:p w:rsidR="00283F75" w:rsidRDefault="00283F75" w:rsidP="00283F75">
      <w:pPr>
        <w:pStyle w:val="ListParagraph"/>
        <w:numPr>
          <w:ilvl w:val="0"/>
          <w:numId w:val="13"/>
        </w:numPr>
      </w:pPr>
      <w:r w:rsidRPr="00700BC7">
        <w:rPr>
          <w:b/>
        </w:rPr>
        <w:lastRenderedPageBreak/>
        <w:t>Salah paham terhadap konsep dasar pemrograman</w:t>
      </w:r>
      <w:r>
        <w:t xml:space="preserve">. Berbagai literatur pendidikan komputasi terdapat banyak laporan tentang kesalahpahaman pelajar yang dilakukan saat mempelajari konsep pemrograman </w:t>
      </w:r>
      <w:r>
        <w:fldChar w:fldCharType="begin"/>
      </w:r>
      <w:r>
        <w:instrText xml:space="preserve"> ADDIN ZOTERO_ITEM CSL_CITATION {"citationID":"1mtcrk5jcj","properties":{"formattedCitation":"(Clancy et al., 2003)","plainCitation":"(Clancy et al., 2003)"},"citationItems":[{"id":325,"uris":["http://zotero.org/users/3978954/items/G8ABDQGR"],"uri":["http://zotero.org/users/3978954/items/G8ABDQGR"],"itemData":{"id":325,"type":"paper-conference","title":"New roles for students, instructors, and computers in a lab-based introductory programming course","container-title":"ACM SIGCSE Bulletin","publisher":"ACM","page":"132–136","volume":"35","source":"Google Scholar","URL":"http://dl.acm.org/citation.cfm?id=611951","author":[{"family":"Clancy","given":"Michael"},{"family":"Titterton","given":"Nate"},{"family":"Ryan","given":"Clint"},{"family":"Slotta","given":"Jim"},{"family":"Linn","given":"Marcia"}],"issued":{"date-parts":[["2003"]]},"accessed":{"date-parts":[["2016",7,21]]}}}],"schema":"https://github.com/citation-style-language/schema/raw/master/csl-citation.json"} </w:instrText>
      </w:r>
      <w:r>
        <w:fldChar w:fldCharType="separate"/>
      </w:r>
      <w:r w:rsidRPr="00700BC7">
        <w:rPr>
          <w:rFonts w:cs="Times New Roman"/>
        </w:rPr>
        <w:t xml:space="preserve">(Clancy </w:t>
      </w:r>
      <w:r>
        <w:rPr>
          <w:rFonts w:cs="Times New Roman"/>
        </w:rPr>
        <w:t>dkk</w:t>
      </w:r>
      <w:r w:rsidRPr="00700BC7">
        <w:rPr>
          <w:rFonts w:cs="Times New Roman"/>
        </w:rPr>
        <w:t>., 2003</w:t>
      </w:r>
      <w:r>
        <w:rPr>
          <w:rFonts w:cs="Times New Roman"/>
        </w:rPr>
        <w:t>;</w:t>
      </w:r>
      <w:r>
        <w:fldChar w:fldCharType="end"/>
      </w:r>
      <w:r>
        <w:t xml:space="preserve"> </w:t>
      </w:r>
      <w:r>
        <w:fldChar w:fldCharType="begin"/>
      </w:r>
      <w:r>
        <w:instrText xml:space="preserve"> ADDIN ZOTERO_ITEM CSL_CITATION {"citationID":"2kv9r0b9hg","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700BC7">
        <w:rPr>
          <w:rFonts w:cs="Times New Roman"/>
        </w:rPr>
        <w:t>Sorva, 2012)</w:t>
      </w:r>
      <w:r>
        <w:fldChar w:fldCharType="end"/>
      </w:r>
      <w:r>
        <w:t xml:space="preserve">. Permasalahannya menyangkut eksekusi kode program yang tersembunyi dalam notasi mesin dan konsep algoritma yang tidak jelas dalam kode program, seperti referensi variabel dan </w:t>
      </w:r>
      <w:r w:rsidRPr="00B960F2">
        <w:rPr>
          <w:i/>
        </w:rPr>
        <w:t>pointer</w:t>
      </w:r>
      <w:r>
        <w:t>, objek, rekursi, variabel kontrol perulangan, dan sebagainya.</w:t>
      </w:r>
    </w:p>
    <w:p w:rsidR="00283F75" w:rsidRDefault="00283F75" w:rsidP="00283F75">
      <w:pPr>
        <w:pStyle w:val="ListParagraph"/>
        <w:numPr>
          <w:ilvl w:val="0"/>
          <w:numId w:val="13"/>
        </w:numPr>
      </w:pPr>
      <w:r w:rsidRPr="00B960F2">
        <w:rPr>
          <w:b/>
        </w:rPr>
        <w:t>Kesulitan penelusuran dan langkah program</w:t>
      </w:r>
      <w:r>
        <w:t xml:space="preserve">. Kesulitan yang dialami pelajar dengan menelusuri program langkah demi langkah telah banyak dilaporkan di berbagai studi multinasional dan literatur </w:t>
      </w:r>
      <w:r>
        <w:fldChar w:fldCharType="begin"/>
      </w:r>
      <w:r>
        <w:instrText xml:space="preserve"> ADDIN ZOTERO_ITEM CSL_CITATION {"citationID":"2pi7bedb50","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Pr>
          <w:rFonts w:cs="Times New Roman"/>
        </w:rPr>
        <w:t>(Sorva dkk</w:t>
      </w:r>
      <w:r w:rsidRPr="00F652F7">
        <w:rPr>
          <w:rFonts w:cs="Times New Roman"/>
        </w:rPr>
        <w:t>., 2013)</w:t>
      </w:r>
      <w:r>
        <w:fldChar w:fldCharType="end"/>
      </w:r>
      <w:r>
        <w:t>. Laporan tersebut menyatakan bahwa pelajar gagal memahami pernyataan program secara sekuensial dan belum mampu memahami proses pertukaran nilai variabel dalam tiga baris sederhana.</w:t>
      </w:r>
    </w:p>
    <w:p w:rsidR="00283F75" w:rsidRDefault="00283F75" w:rsidP="00283F75"/>
    <w:p w:rsidR="00283F75" w:rsidRDefault="00283F75" w:rsidP="00283F75">
      <w:pPr>
        <w:pStyle w:val="Heading2"/>
      </w:pPr>
      <w:bookmarkStart w:id="60" w:name="_Toc485359584"/>
      <w:bookmarkStart w:id="61" w:name="_Toc492282604"/>
      <w:bookmarkStart w:id="62" w:name="_Toc492461395"/>
      <w:r>
        <w:t xml:space="preserve">II.4 </w:t>
      </w:r>
      <w:bookmarkEnd w:id="60"/>
      <w:r>
        <w:t>Peran Penting Eksekusi Kode dalam Pembelajaran Pemrograman</w:t>
      </w:r>
      <w:bookmarkEnd w:id="61"/>
      <w:bookmarkEnd w:id="62"/>
    </w:p>
    <w:p w:rsidR="00283F75" w:rsidRDefault="00283F75" w:rsidP="00283F75">
      <w:r>
        <w:t xml:space="preserve">Banyak pelajar di dunia tidak mau untuk belajar eksekusi kode program </w:t>
      </w:r>
      <w:r>
        <w:fldChar w:fldCharType="begin"/>
      </w:r>
      <w:r>
        <w:instrText xml:space="preserve"> ADDIN ZOTERO_ITEM CSL_CITATION {"citationID":"w72OScDl","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D79A7">
        <w:rPr>
          <w:rFonts w:cs="Times New Roman"/>
        </w:rPr>
        <w:t>(Sorva, 2012)</w:t>
      </w:r>
      <w:r>
        <w:fldChar w:fldCharType="end"/>
      </w:r>
      <w:r>
        <w:t xml:space="preserve">. Padahal dalam mempelajari pemrograman, harus mempelajari eksekusi kode program agar dapat memahami algoritma dan pemrograman secara utuh. Eksekusi kode program dapat memberikan pemahaman lebih baik kepada pelajar mengenai implementasi dari konsep algoritma </w:t>
      </w:r>
      <w:r>
        <w:fldChar w:fldCharType="begin"/>
      </w:r>
      <w:r>
        <w:instrText xml:space="preserve"> ADDIN ZOTERO_ITEM CSL_CITATION {"citationID":"H28zca6v","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D79A7">
        <w:rPr>
          <w:rFonts w:cs="Times New Roman"/>
        </w:rPr>
        <w:t>(Sorva, 2012)</w:t>
      </w:r>
      <w:r>
        <w:fldChar w:fldCharType="end"/>
      </w:r>
      <w:r>
        <w:t>. Melalui eksekusi kode, pelajar dapat teruji tingkat pemahamannya terhadap konsep algoritma yang telah dipelajarinya. Seperti halnya mengerti dan paham tentang konsep cara berenang, namun tidak pernah praktik langsung ke dalam air untuk berenang.</w:t>
      </w:r>
    </w:p>
    <w:p w:rsidR="00283F75" w:rsidRDefault="00283F75" w:rsidP="00283F75"/>
    <w:p w:rsidR="00283F75" w:rsidRDefault="00283F75" w:rsidP="00283F75">
      <w:r>
        <w:t>Ketika sebuah solusi atau algoritma telah dibuat, maka sebuah kode program tetap harus ditulis. Saat ini komputer banyak berperan penting dalam kehidupan manusia sehingga masalah yang dihadapi menjadi lebih besar dan kompleks, yang membutuhkan pengembangan kode program lebih rumit lagi. Tujuan dari penelitian tesis ini adalah untuk menghasilkan kakas VP yang dapat memberikan kemampuan analisis pemrograman dan algoritma secara simultan kepada para pelajar terhadap graf, sehingga mereka dapat mengembangkan program dengan kualitas dan kuantitas yang maksimum.</w:t>
      </w:r>
    </w:p>
    <w:p w:rsidR="00283F75" w:rsidRDefault="00283F75" w:rsidP="00283F75"/>
    <w:p w:rsidR="00283F75" w:rsidRDefault="00283F75" w:rsidP="00283F75">
      <w:r>
        <w:t xml:space="preserve">Dalam pembelajaran pemrograman sebagai disiplin ilmu yang memerlukan ketelitian tinggi  ada dua hal penting yang saling melengkapi </w:t>
      </w:r>
      <w:r>
        <w:fldChar w:fldCharType="begin"/>
      </w:r>
      <w:r>
        <w:instrText xml:space="preserve"> ADDIN ZOTERO_ITEM CSL_CITATION {"citationID":"1q6qs06hsh","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4D5632">
        <w:rPr>
          <w:rFonts w:cs="Times New Roman"/>
        </w:rPr>
        <w:t>(Sorva, 2012)</w:t>
      </w:r>
      <w:r>
        <w:fldChar w:fldCharType="end"/>
      </w:r>
      <w:r>
        <w:t>, yaitu:</w:t>
      </w:r>
    </w:p>
    <w:p w:rsidR="00283F75" w:rsidRDefault="00283F75" w:rsidP="00283F75">
      <w:pPr>
        <w:pStyle w:val="ListParagraph"/>
        <w:numPr>
          <w:ilvl w:val="0"/>
          <w:numId w:val="23"/>
        </w:numPr>
      </w:pPr>
      <w:r>
        <w:t xml:space="preserve">Pemrograman merupakan pendekatan secara komputasi yang eksekusinya didefinisikan dalam sebuah mesin komputer. Dalam dunia nyata, intuisi pelajar sebenarnya dapat memahami eksekusi program khususnya pada sistem interaktif, seperti potongan-potongan kode program yang dibuat oleh pelajar dapat langsung terlihat hasil eksekusinya. Melalui teknik tersebut pelajar tidak lagi bingung apa yang akan terjadi pada program yang dibuatnya sehingga dapat mempercepat proses pemahamannya. </w:t>
      </w:r>
    </w:p>
    <w:p w:rsidR="00283F75" w:rsidRDefault="00283F75" w:rsidP="00283F75">
      <w:pPr>
        <w:pStyle w:val="ListParagraph"/>
        <w:numPr>
          <w:ilvl w:val="0"/>
          <w:numId w:val="23"/>
        </w:numPr>
      </w:pPr>
      <w:r>
        <w:t>Pemrograman merupakan pendekatan secara logika sebagai percabangan dari ilmu logika matematika. Logika bukan merupakan eksekusi program akan tetapi merupakan karakteristik dari program yang berjalan, sehingga dapat disebut sebagai abstraksi pada tingkatan tertinggi. Program merupakan konstruksi matematika yang harus sesuai dengan aturan logika yang berlaku. Pemrograman dengan pendekatan secara logika bagi pelajar lebih sulit untuk dipahami karena definisi dari rincian program setiap barisnya tidak akan ditampilkan.</w:t>
      </w:r>
    </w:p>
    <w:p w:rsidR="00283F75" w:rsidRDefault="00283F75" w:rsidP="00283F75"/>
    <w:p w:rsidR="00283F75" w:rsidRDefault="00283F75" w:rsidP="00283F75">
      <w:pPr>
        <w:pStyle w:val="Heading2"/>
      </w:pPr>
      <w:bookmarkStart w:id="63" w:name="_Toc485359583"/>
      <w:bookmarkStart w:id="64" w:name="_Toc492282605"/>
      <w:bookmarkStart w:id="65" w:name="_Toc492461396"/>
      <w:r>
        <w:t>II.5 Hasil Eksplorasi Kakas Visualisasi Program</w:t>
      </w:r>
      <w:bookmarkEnd w:id="63"/>
      <w:bookmarkEnd w:id="64"/>
      <w:bookmarkEnd w:id="65"/>
    </w:p>
    <w:p w:rsidR="00283F75" w:rsidRDefault="00283F75" w:rsidP="00283F75">
      <w:r>
        <w:t>Tinjauan pustaka terhadap penelitian mengenai pengembangan kakas VP dilakukan untuk memperoleh gambaran mengenai konsep VP dalam representasi visual serta mempelajari arsitektur kakas yang telah dikembangkan. Kemudian dilakukan eksplorasi yang bertujuan untuk menghindari duplikasi riset yang dilakukan oleh peneliti lain, sehingga dapat diperoleh sebuah ide baru yang belum pernah dikembangkan sebelumnya.</w:t>
      </w:r>
    </w:p>
    <w:p w:rsidR="00283F75" w:rsidRDefault="00283F75" w:rsidP="00283F75"/>
    <w:p w:rsidR="00283F75" w:rsidRDefault="00283F75" w:rsidP="00283F75">
      <w:r>
        <w:t xml:space="preserve">Pada </w:t>
      </w:r>
      <w:r>
        <w:fldChar w:fldCharType="begin"/>
      </w:r>
      <w:r>
        <w:instrText xml:space="preserve"> REF _Ref466388720 \r \h </w:instrText>
      </w:r>
      <w:r>
        <w:fldChar w:fldCharType="separate"/>
      </w:r>
      <w:r w:rsidR="000D2885">
        <w:t>Tabel II.3</w:t>
      </w:r>
      <w:r>
        <w:fldChar w:fldCharType="end"/>
      </w:r>
      <w:r>
        <w:t xml:space="preserve"> menunjukkan perkembangan kakas VP khusus untuk bahasa pemrograman C dan C++ yang masih aktif pada terakhir dekade tahun ini. </w:t>
      </w:r>
      <w:r>
        <w:fldChar w:fldCharType="begin"/>
      </w:r>
      <w:r>
        <w:instrText xml:space="preserve"> ADDIN ZOTERO_ITEM CSL_CITATION {"citationID":"1plp6bicvl","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Pr>
          <w:rFonts w:cs="Times New Roman"/>
        </w:rPr>
        <w:t>Sorva</w:t>
      </w:r>
      <w:r w:rsidRPr="009771A6">
        <w:rPr>
          <w:rFonts w:cs="Times New Roman"/>
        </w:rPr>
        <w:t xml:space="preserve"> </w:t>
      </w:r>
      <w:r>
        <w:rPr>
          <w:rFonts w:cs="Times New Roman"/>
        </w:rPr>
        <w:t>(</w:t>
      </w:r>
      <w:r w:rsidRPr="009771A6">
        <w:rPr>
          <w:rFonts w:cs="Times New Roman"/>
        </w:rPr>
        <w:t>2012)</w:t>
      </w:r>
      <w:r>
        <w:fldChar w:fldCharType="end"/>
      </w:r>
      <w:r>
        <w:t xml:space="preserve"> menjelaskan secara rinci perkembangan 40 kakas VP pada Bab 11 disertasinya. Dari semua perkembangan kakas yang masih aktif itu, dipilih hanya </w:t>
      </w:r>
      <w:r>
        <w:lastRenderedPageBreak/>
        <w:t xml:space="preserve">kakas VP yang mendukung bahasa pemrograman C dan C++ untuk ditampilkan pada </w:t>
      </w:r>
      <w:r>
        <w:fldChar w:fldCharType="begin"/>
      </w:r>
      <w:r>
        <w:instrText xml:space="preserve"> REF _Ref466388720 \r \h </w:instrText>
      </w:r>
      <w:r>
        <w:fldChar w:fldCharType="separate"/>
      </w:r>
      <w:r w:rsidR="000D2885">
        <w:t>Tabel II.3</w:t>
      </w:r>
      <w:r>
        <w:fldChar w:fldCharType="end"/>
      </w:r>
      <w:r>
        <w:t>.</w:t>
      </w:r>
    </w:p>
    <w:p w:rsidR="00283F75" w:rsidRDefault="00283F75" w:rsidP="00283F75">
      <w:pPr>
        <w:pStyle w:val="Tabel"/>
        <w:numPr>
          <w:ilvl w:val="0"/>
          <w:numId w:val="20"/>
        </w:numPr>
        <w:ind w:left="993" w:hanging="567"/>
      </w:pPr>
      <w:bookmarkStart w:id="66" w:name="_Ref466388720"/>
      <w:bookmarkStart w:id="67" w:name="_Toc485360098"/>
      <w:bookmarkStart w:id="68" w:name="_Toc492282659"/>
      <w:bookmarkStart w:id="69" w:name="_Toc492312443"/>
      <w:bookmarkStart w:id="70" w:name="_Toc492461316"/>
      <w:r>
        <w:t>Perkembangan kakas VP untuk bahasa pemrograman C/C++</w:t>
      </w:r>
      <w:bookmarkEnd w:id="66"/>
      <w:bookmarkEnd w:id="67"/>
      <w:bookmarkEnd w:id="68"/>
      <w:bookmarkEnd w:id="69"/>
      <w:bookmarkEnd w:id="70"/>
    </w:p>
    <w:tbl>
      <w:tblPr>
        <w:tblStyle w:val="TableGrid"/>
        <w:tblW w:w="8954" w:type="dxa"/>
        <w:jc w:val="center"/>
        <w:tblLayout w:type="fixed"/>
        <w:tblLook w:val="04A0" w:firstRow="1" w:lastRow="0" w:firstColumn="1" w:lastColumn="0" w:noHBand="0" w:noVBand="1"/>
      </w:tblPr>
      <w:tblGrid>
        <w:gridCol w:w="675"/>
        <w:gridCol w:w="1021"/>
        <w:gridCol w:w="1683"/>
        <w:gridCol w:w="2173"/>
        <w:gridCol w:w="1209"/>
        <w:gridCol w:w="1200"/>
        <w:gridCol w:w="993"/>
      </w:tblGrid>
      <w:tr w:rsidR="00283F75" w:rsidRPr="00350B6B" w:rsidTr="00283F75">
        <w:trPr>
          <w:tblHeader/>
          <w:jc w:val="center"/>
        </w:trPr>
        <w:tc>
          <w:tcPr>
            <w:tcW w:w="675" w:type="dxa"/>
            <w:vAlign w:val="center"/>
          </w:tcPr>
          <w:p w:rsidR="00283F75" w:rsidRPr="00350B6B" w:rsidRDefault="00283F75" w:rsidP="00283F75">
            <w:pPr>
              <w:spacing w:line="240" w:lineRule="auto"/>
              <w:contextualSpacing/>
              <w:jc w:val="center"/>
              <w:rPr>
                <w:b/>
              </w:rPr>
            </w:pPr>
            <w:r w:rsidRPr="00350B6B">
              <w:rPr>
                <w:b/>
              </w:rPr>
              <w:t>No.</w:t>
            </w:r>
          </w:p>
        </w:tc>
        <w:tc>
          <w:tcPr>
            <w:tcW w:w="1021" w:type="dxa"/>
            <w:vAlign w:val="center"/>
          </w:tcPr>
          <w:p w:rsidR="00283F75" w:rsidRPr="00350B6B" w:rsidRDefault="00283F75" w:rsidP="00283F75">
            <w:pPr>
              <w:spacing w:line="240" w:lineRule="auto"/>
              <w:contextualSpacing/>
              <w:jc w:val="center"/>
              <w:rPr>
                <w:b/>
              </w:rPr>
            </w:pPr>
            <w:r>
              <w:rPr>
                <w:b/>
              </w:rPr>
              <w:t>Tahun</w:t>
            </w:r>
          </w:p>
        </w:tc>
        <w:tc>
          <w:tcPr>
            <w:tcW w:w="1683" w:type="dxa"/>
            <w:vAlign w:val="center"/>
          </w:tcPr>
          <w:p w:rsidR="00283F75" w:rsidRPr="00350B6B" w:rsidRDefault="00283F75" w:rsidP="00283F75">
            <w:pPr>
              <w:spacing w:line="240" w:lineRule="auto"/>
              <w:contextualSpacing/>
              <w:jc w:val="center"/>
              <w:rPr>
                <w:b/>
              </w:rPr>
            </w:pPr>
            <w:r>
              <w:rPr>
                <w:b/>
              </w:rPr>
              <w:t>Nama</w:t>
            </w:r>
          </w:p>
        </w:tc>
        <w:tc>
          <w:tcPr>
            <w:tcW w:w="2173" w:type="dxa"/>
            <w:vAlign w:val="center"/>
          </w:tcPr>
          <w:p w:rsidR="00283F75" w:rsidRPr="00350B6B" w:rsidRDefault="00283F75" w:rsidP="00283F75">
            <w:pPr>
              <w:spacing w:line="240" w:lineRule="auto"/>
              <w:contextualSpacing/>
              <w:jc w:val="center"/>
              <w:rPr>
                <w:b/>
              </w:rPr>
            </w:pPr>
            <w:r>
              <w:rPr>
                <w:b/>
              </w:rPr>
              <w:t>Dukungan Bahasa</w:t>
            </w:r>
          </w:p>
        </w:tc>
        <w:tc>
          <w:tcPr>
            <w:tcW w:w="1209" w:type="dxa"/>
          </w:tcPr>
          <w:p w:rsidR="00283F75" w:rsidRDefault="00283F75" w:rsidP="00283F75">
            <w:pPr>
              <w:spacing w:line="240" w:lineRule="auto"/>
              <w:contextualSpacing/>
              <w:jc w:val="center"/>
              <w:rPr>
                <w:b/>
              </w:rPr>
            </w:pPr>
            <w:r>
              <w:rPr>
                <w:b/>
              </w:rPr>
              <w:t>Visual Graf</w:t>
            </w:r>
          </w:p>
        </w:tc>
        <w:tc>
          <w:tcPr>
            <w:tcW w:w="1200" w:type="dxa"/>
            <w:vAlign w:val="center"/>
          </w:tcPr>
          <w:p w:rsidR="00283F75" w:rsidRPr="00350B6B" w:rsidRDefault="00283F75" w:rsidP="00283F75">
            <w:pPr>
              <w:spacing w:line="240" w:lineRule="auto"/>
              <w:contextualSpacing/>
              <w:jc w:val="center"/>
              <w:rPr>
                <w:b/>
              </w:rPr>
            </w:pPr>
            <w:r>
              <w:rPr>
                <w:b/>
              </w:rPr>
              <w:t>Berbasis Web</w:t>
            </w:r>
          </w:p>
        </w:tc>
        <w:tc>
          <w:tcPr>
            <w:tcW w:w="993" w:type="dxa"/>
            <w:vAlign w:val="center"/>
          </w:tcPr>
          <w:p w:rsidR="00283F75" w:rsidRDefault="00283F75" w:rsidP="00283F75">
            <w:pPr>
              <w:spacing w:line="240" w:lineRule="auto"/>
              <w:contextualSpacing/>
              <w:jc w:val="center"/>
              <w:rPr>
                <w:b/>
              </w:rPr>
            </w:pPr>
            <w:r>
              <w:rPr>
                <w:b/>
              </w:rPr>
              <w:t>Status</w:t>
            </w:r>
          </w:p>
        </w:tc>
      </w:tr>
      <w:tr w:rsidR="00283F75" w:rsidTr="00283F75">
        <w:trPr>
          <w:jc w:val="center"/>
        </w:trPr>
        <w:tc>
          <w:tcPr>
            <w:tcW w:w="675" w:type="dxa"/>
            <w:vAlign w:val="center"/>
          </w:tcPr>
          <w:p w:rsidR="00283F75" w:rsidRDefault="00283F75" w:rsidP="00283F75">
            <w:pPr>
              <w:spacing w:line="240" w:lineRule="auto"/>
              <w:contextualSpacing/>
              <w:jc w:val="center"/>
            </w:pPr>
            <w:r>
              <w:t>1</w:t>
            </w:r>
          </w:p>
        </w:tc>
        <w:tc>
          <w:tcPr>
            <w:tcW w:w="1021" w:type="dxa"/>
          </w:tcPr>
          <w:p w:rsidR="00283F75" w:rsidRDefault="00283F75" w:rsidP="00283F75">
            <w:pPr>
              <w:spacing w:line="240" w:lineRule="auto"/>
              <w:contextualSpacing/>
              <w:jc w:val="center"/>
            </w:pPr>
            <w:r>
              <w:t>1996</w:t>
            </w:r>
          </w:p>
        </w:tc>
        <w:tc>
          <w:tcPr>
            <w:tcW w:w="1683" w:type="dxa"/>
            <w:shd w:val="clear" w:color="auto" w:fill="auto"/>
          </w:tcPr>
          <w:p w:rsidR="00283F75" w:rsidRDefault="00283F75" w:rsidP="00283F75">
            <w:pPr>
              <w:spacing w:line="240" w:lineRule="auto"/>
              <w:contextualSpacing/>
              <w:jc w:val="left"/>
            </w:pPr>
            <w:r>
              <w:t>GRASP / jGRASP</w:t>
            </w:r>
          </w:p>
        </w:tc>
        <w:tc>
          <w:tcPr>
            <w:tcW w:w="2173" w:type="dxa"/>
            <w:shd w:val="clear" w:color="auto" w:fill="auto"/>
          </w:tcPr>
          <w:p w:rsidR="00283F75" w:rsidRDefault="00283F75" w:rsidP="00283F75">
            <w:pPr>
              <w:spacing w:line="240" w:lineRule="auto"/>
              <w:contextualSpacing/>
              <w:jc w:val="left"/>
            </w:pPr>
            <w:r>
              <w:t>Ada, Java, C, C++, Objective-C, VHDL</w:t>
            </w:r>
          </w:p>
        </w:tc>
        <w:tc>
          <w:tcPr>
            <w:tcW w:w="1209" w:type="dxa"/>
            <w:vAlign w:val="center"/>
          </w:tcPr>
          <w:p w:rsidR="00283F75" w:rsidRPr="000A04D2" w:rsidRDefault="00283F75" w:rsidP="00283F75">
            <w:pPr>
              <w:spacing w:line="240" w:lineRule="auto"/>
              <w:contextualSpacing/>
              <w:jc w:val="center"/>
              <w:rPr>
                <w:szCs w:val="24"/>
              </w:rPr>
            </w:pPr>
            <w:r w:rsidRPr="000A04D2">
              <w:rPr>
                <w:szCs w:val="24"/>
              </w:rPr>
              <w:t>Binary Tree</w:t>
            </w:r>
          </w:p>
        </w:tc>
        <w:tc>
          <w:tcPr>
            <w:tcW w:w="1200" w:type="dxa"/>
            <w:shd w:val="clear" w:color="auto" w:fill="auto"/>
            <w:vAlign w:val="center"/>
          </w:tcPr>
          <w:p w:rsidR="00283F75" w:rsidRPr="000A04D2" w:rsidRDefault="00283F75" w:rsidP="00283F75">
            <w:pPr>
              <w:spacing w:line="240" w:lineRule="auto"/>
              <w:contextualSpacing/>
              <w:jc w:val="center"/>
              <w:rPr>
                <w:szCs w:val="24"/>
              </w:rPr>
            </w:pPr>
            <w:r w:rsidRPr="000A04D2">
              <w:rPr>
                <w:szCs w:val="24"/>
              </w:rPr>
              <w:t>-</w:t>
            </w:r>
          </w:p>
        </w:tc>
        <w:tc>
          <w:tcPr>
            <w:tcW w:w="993" w:type="dxa"/>
            <w:vAlign w:val="center"/>
          </w:tcPr>
          <w:p w:rsidR="00283F75" w:rsidRPr="000A04D2" w:rsidRDefault="00283F75" w:rsidP="00283F75">
            <w:pPr>
              <w:spacing w:line="240" w:lineRule="auto"/>
              <w:contextualSpacing/>
              <w:jc w:val="center"/>
              <w:rPr>
                <w:szCs w:val="24"/>
              </w:rPr>
            </w:pPr>
            <w:r w:rsidRPr="000A04D2">
              <w:rPr>
                <w:szCs w:val="24"/>
              </w:rPr>
              <w:t>Aktif</w:t>
            </w:r>
          </w:p>
        </w:tc>
      </w:tr>
      <w:tr w:rsidR="00283F75" w:rsidTr="00283F75">
        <w:trPr>
          <w:jc w:val="center"/>
        </w:trPr>
        <w:tc>
          <w:tcPr>
            <w:tcW w:w="675" w:type="dxa"/>
            <w:vAlign w:val="center"/>
          </w:tcPr>
          <w:p w:rsidR="00283F75" w:rsidRDefault="00283F75" w:rsidP="00283F75">
            <w:pPr>
              <w:spacing w:line="240" w:lineRule="auto"/>
              <w:contextualSpacing/>
              <w:jc w:val="center"/>
            </w:pPr>
            <w:r>
              <w:t>2</w:t>
            </w:r>
          </w:p>
        </w:tc>
        <w:tc>
          <w:tcPr>
            <w:tcW w:w="1021" w:type="dxa"/>
          </w:tcPr>
          <w:p w:rsidR="00283F75" w:rsidRDefault="00283F75" w:rsidP="00283F75">
            <w:pPr>
              <w:spacing w:line="240" w:lineRule="auto"/>
              <w:contextualSpacing/>
              <w:jc w:val="center"/>
            </w:pPr>
            <w:r>
              <w:t>2000</w:t>
            </w:r>
          </w:p>
        </w:tc>
        <w:tc>
          <w:tcPr>
            <w:tcW w:w="1683" w:type="dxa"/>
            <w:shd w:val="clear" w:color="auto" w:fill="auto"/>
          </w:tcPr>
          <w:p w:rsidR="00283F75" w:rsidRDefault="00283F75" w:rsidP="00283F75">
            <w:pPr>
              <w:spacing w:line="240" w:lineRule="auto"/>
              <w:contextualSpacing/>
              <w:jc w:val="left"/>
            </w:pPr>
            <w:r>
              <w:t>The Teaching Machine</w:t>
            </w:r>
          </w:p>
        </w:tc>
        <w:tc>
          <w:tcPr>
            <w:tcW w:w="2173" w:type="dxa"/>
            <w:shd w:val="clear" w:color="auto" w:fill="auto"/>
          </w:tcPr>
          <w:p w:rsidR="00283F75" w:rsidRDefault="00283F75" w:rsidP="00283F75">
            <w:pPr>
              <w:spacing w:line="240" w:lineRule="auto"/>
              <w:contextualSpacing/>
              <w:jc w:val="left"/>
            </w:pPr>
            <w:r>
              <w:t>C++, Java</w:t>
            </w:r>
          </w:p>
        </w:tc>
        <w:tc>
          <w:tcPr>
            <w:tcW w:w="1209" w:type="dxa"/>
            <w:vAlign w:val="center"/>
          </w:tcPr>
          <w:p w:rsidR="00283F75" w:rsidRPr="000A04D2" w:rsidRDefault="00283F75" w:rsidP="00283F75">
            <w:pPr>
              <w:spacing w:line="240" w:lineRule="auto"/>
              <w:contextualSpacing/>
              <w:jc w:val="center"/>
              <w:rPr>
                <w:rFonts w:cs="Times New Roman"/>
                <w:b/>
                <w:szCs w:val="24"/>
              </w:rPr>
            </w:pPr>
            <w:r w:rsidRPr="000A04D2">
              <w:rPr>
                <w:rFonts w:cs="Times New Roman"/>
                <w:b/>
                <w:szCs w:val="24"/>
              </w:rPr>
              <w:t>-</w:t>
            </w:r>
          </w:p>
        </w:tc>
        <w:tc>
          <w:tcPr>
            <w:tcW w:w="1200" w:type="dxa"/>
            <w:shd w:val="clear" w:color="auto" w:fill="auto"/>
            <w:vAlign w:val="center"/>
          </w:tcPr>
          <w:p w:rsidR="00283F75" w:rsidRPr="000A04D2" w:rsidRDefault="00283F75" w:rsidP="00283F75">
            <w:pPr>
              <w:spacing w:line="240" w:lineRule="auto"/>
              <w:contextualSpacing/>
              <w:jc w:val="center"/>
              <w:rPr>
                <w:szCs w:val="24"/>
              </w:rPr>
            </w:pPr>
            <w:r w:rsidRPr="000A04D2">
              <w:rPr>
                <w:rFonts w:cs="Times New Roman"/>
                <w:b/>
                <w:szCs w:val="24"/>
              </w:rPr>
              <w:t>√</w:t>
            </w:r>
          </w:p>
        </w:tc>
        <w:tc>
          <w:tcPr>
            <w:tcW w:w="993" w:type="dxa"/>
            <w:vAlign w:val="center"/>
          </w:tcPr>
          <w:p w:rsidR="00283F75" w:rsidRPr="000A04D2" w:rsidRDefault="00283F75" w:rsidP="00283F75">
            <w:pPr>
              <w:spacing w:line="240" w:lineRule="auto"/>
              <w:contextualSpacing/>
              <w:jc w:val="center"/>
              <w:rPr>
                <w:rFonts w:cs="Times New Roman"/>
                <w:szCs w:val="24"/>
              </w:rPr>
            </w:pPr>
            <w:r w:rsidRPr="000A04D2">
              <w:rPr>
                <w:rFonts w:cs="Times New Roman"/>
                <w:szCs w:val="24"/>
              </w:rPr>
              <w:t>Aktif</w:t>
            </w:r>
          </w:p>
        </w:tc>
      </w:tr>
      <w:tr w:rsidR="00283F75" w:rsidTr="00283F75">
        <w:trPr>
          <w:jc w:val="center"/>
        </w:trPr>
        <w:tc>
          <w:tcPr>
            <w:tcW w:w="675" w:type="dxa"/>
            <w:vAlign w:val="center"/>
          </w:tcPr>
          <w:p w:rsidR="00283F75" w:rsidRDefault="00283F75" w:rsidP="00283F75">
            <w:pPr>
              <w:spacing w:line="240" w:lineRule="auto"/>
              <w:contextualSpacing/>
              <w:jc w:val="center"/>
            </w:pPr>
            <w:r>
              <w:t>3</w:t>
            </w:r>
          </w:p>
        </w:tc>
        <w:tc>
          <w:tcPr>
            <w:tcW w:w="1021" w:type="dxa"/>
          </w:tcPr>
          <w:p w:rsidR="00283F75" w:rsidRDefault="00283F75" w:rsidP="00283F75">
            <w:pPr>
              <w:spacing w:line="240" w:lineRule="auto"/>
              <w:contextualSpacing/>
              <w:jc w:val="center"/>
            </w:pPr>
            <w:r>
              <w:t>2002</w:t>
            </w:r>
          </w:p>
        </w:tc>
        <w:tc>
          <w:tcPr>
            <w:tcW w:w="1683" w:type="dxa"/>
            <w:shd w:val="clear" w:color="auto" w:fill="auto"/>
          </w:tcPr>
          <w:p w:rsidR="00283F75" w:rsidRDefault="00283F75" w:rsidP="00283F75">
            <w:pPr>
              <w:spacing w:line="240" w:lineRule="auto"/>
              <w:contextualSpacing/>
              <w:jc w:val="left"/>
            </w:pPr>
            <w:r>
              <w:t>PlanAni</w:t>
            </w:r>
          </w:p>
        </w:tc>
        <w:tc>
          <w:tcPr>
            <w:tcW w:w="2173" w:type="dxa"/>
            <w:shd w:val="clear" w:color="auto" w:fill="auto"/>
          </w:tcPr>
          <w:p w:rsidR="00283F75" w:rsidRDefault="00283F75" w:rsidP="00283F75">
            <w:pPr>
              <w:spacing w:line="240" w:lineRule="auto"/>
              <w:contextualSpacing/>
              <w:jc w:val="left"/>
            </w:pPr>
            <w:r>
              <w:t>Pascal, Java, C, Python</w:t>
            </w:r>
          </w:p>
        </w:tc>
        <w:tc>
          <w:tcPr>
            <w:tcW w:w="1209" w:type="dxa"/>
            <w:vAlign w:val="center"/>
          </w:tcPr>
          <w:p w:rsidR="00283F75" w:rsidRPr="000A04D2" w:rsidRDefault="00283F75" w:rsidP="00283F75">
            <w:pPr>
              <w:spacing w:line="240" w:lineRule="auto"/>
              <w:contextualSpacing/>
              <w:jc w:val="center"/>
              <w:rPr>
                <w:szCs w:val="24"/>
              </w:rPr>
            </w:pPr>
            <w:r>
              <w:rPr>
                <w:szCs w:val="24"/>
              </w:rPr>
              <w:t>-</w:t>
            </w:r>
          </w:p>
        </w:tc>
        <w:tc>
          <w:tcPr>
            <w:tcW w:w="1200" w:type="dxa"/>
            <w:shd w:val="clear" w:color="auto" w:fill="auto"/>
            <w:vAlign w:val="center"/>
          </w:tcPr>
          <w:p w:rsidR="00283F75" w:rsidRPr="000A04D2" w:rsidRDefault="00283F75" w:rsidP="00283F75">
            <w:pPr>
              <w:spacing w:line="240" w:lineRule="auto"/>
              <w:contextualSpacing/>
              <w:jc w:val="center"/>
              <w:rPr>
                <w:szCs w:val="24"/>
              </w:rPr>
            </w:pPr>
            <w:r>
              <w:rPr>
                <w:szCs w:val="24"/>
              </w:rPr>
              <w:t>-</w:t>
            </w:r>
          </w:p>
        </w:tc>
        <w:tc>
          <w:tcPr>
            <w:tcW w:w="993" w:type="dxa"/>
            <w:vAlign w:val="center"/>
          </w:tcPr>
          <w:p w:rsidR="00283F75" w:rsidRPr="000A04D2" w:rsidRDefault="00283F75" w:rsidP="00283F75">
            <w:pPr>
              <w:spacing w:line="240" w:lineRule="auto"/>
              <w:contextualSpacing/>
              <w:jc w:val="center"/>
              <w:rPr>
                <w:szCs w:val="24"/>
              </w:rPr>
            </w:pPr>
            <w:r>
              <w:rPr>
                <w:szCs w:val="24"/>
              </w:rPr>
              <w:t>Aktif ?</w:t>
            </w:r>
          </w:p>
        </w:tc>
      </w:tr>
      <w:tr w:rsidR="00283F75" w:rsidTr="00283F75">
        <w:trPr>
          <w:jc w:val="center"/>
        </w:trPr>
        <w:tc>
          <w:tcPr>
            <w:tcW w:w="675" w:type="dxa"/>
            <w:vAlign w:val="center"/>
          </w:tcPr>
          <w:p w:rsidR="00283F75" w:rsidRDefault="00283F75" w:rsidP="00283F75">
            <w:pPr>
              <w:spacing w:line="240" w:lineRule="auto"/>
              <w:contextualSpacing/>
              <w:jc w:val="center"/>
            </w:pPr>
            <w:r>
              <w:t>4</w:t>
            </w:r>
          </w:p>
        </w:tc>
        <w:tc>
          <w:tcPr>
            <w:tcW w:w="1021" w:type="dxa"/>
          </w:tcPr>
          <w:p w:rsidR="00283F75" w:rsidRDefault="00283F75" w:rsidP="00283F75">
            <w:pPr>
              <w:spacing w:line="240" w:lineRule="auto"/>
              <w:contextualSpacing/>
              <w:jc w:val="center"/>
            </w:pPr>
            <w:r>
              <w:t>2003</w:t>
            </w:r>
          </w:p>
        </w:tc>
        <w:tc>
          <w:tcPr>
            <w:tcW w:w="1683" w:type="dxa"/>
            <w:shd w:val="clear" w:color="auto" w:fill="auto"/>
          </w:tcPr>
          <w:p w:rsidR="00283F75" w:rsidRDefault="00283F75" w:rsidP="00283F75">
            <w:pPr>
              <w:spacing w:line="240" w:lineRule="auto"/>
              <w:contextualSpacing/>
              <w:jc w:val="left"/>
            </w:pPr>
            <w:r>
              <w:t>Jeliot 2000 / Jeliot 3</w:t>
            </w:r>
          </w:p>
        </w:tc>
        <w:tc>
          <w:tcPr>
            <w:tcW w:w="2173" w:type="dxa"/>
            <w:shd w:val="clear" w:color="auto" w:fill="auto"/>
          </w:tcPr>
          <w:p w:rsidR="00283F75" w:rsidRDefault="00283F75" w:rsidP="00283F75">
            <w:pPr>
              <w:spacing w:line="240" w:lineRule="auto"/>
              <w:contextualSpacing/>
              <w:jc w:val="left"/>
            </w:pPr>
            <w:r>
              <w:t>Java, C, Python</w:t>
            </w:r>
          </w:p>
        </w:tc>
        <w:tc>
          <w:tcPr>
            <w:tcW w:w="1209" w:type="dxa"/>
            <w:vAlign w:val="center"/>
          </w:tcPr>
          <w:p w:rsidR="00283F75" w:rsidRPr="000A04D2" w:rsidRDefault="00283F75" w:rsidP="00283F75">
            <w:pPr>
              <w:spacing w:line="240" w:lineRule="auto"/>
              <w:contextualSpacing/>
              <w:jc w:val="center"/>
              <w:rPr>
                <w:szCs w:val="24"/>
              </w:rPr>
            </w:pPr>
            <w:r>
              <w:rPr>
                <w:szCs w:val="24"/>
              </w:rPr>
              <w:t>-</w:t>
            </w:r>
          </w:p>
        </w:tc>
        <w:tc>
          <w:tcPr>
            <w:tcW w:w="1200" w:type="dxa"/>
            <w:shd w:val="clear" w:color="auto" w:fill="auto"/>
            <w:vAlign w:val="center"/>
          </w:tcPr>
          <w:p w:rsidR="00283F75" w:rsidRPr="000A04D2" w:rsidRDefault="00283F75" w:rsidP="00283F75">
            <w:pPr>
              <w:spacing w:line="240" w:lineRule="auto"/>
              <w:contextualSpacing/>
              <w:jc w:val="center"/>
              <w:rPr>
                <w:szCs w:val="24"/>
              </w:rPr>
            </w:pPr>
            <w:r>
              <w:rPr>
                <w:szCs w:val="24"/>
              </w:rPr>
              <w:t>-</w:t>
            </w:r>
          </w:p>
        </w:tc>
        <w:tc>
          <w:tcPr>
            <w:tcW w:w="993" w:type="dxa"/>
            <w:vAlign w:val="center"/>
          </w:tcPr>
          <w:p w:rsidR="00283F75" w:rsidRPr="000A04D2" w:rsidRDefault="00283F75" w:rsidP="00283F75">
            <w:pPr>
              <w:spacing w:line="240" w:lineRule="auto"/>
              <w:contextualSpacing/>
              <w:jc w:val="center"/>
              <w:rPr>
                <w:szCs w:val="24"/>
              </w:rPr>
            </w:pPr>
            <w:r>
              <w:rPr>
                <w:szCs w:val="24"/>
              </w:rPr>
              <w:t>Aktif</w:t>
            </w:r>
          </w:p>
        </w:tc>
      </w:tr>
      <w:tr w:rsidR="00283F75" w:rsidTr="00283F75">
        <w:trPr>
          <w:jc w:val="center"/>
        </w:trPr>
        <w:tc>
          <w:tcPr>
            <w:tcW w:w="675" w:type="dxa"/>
            <w:vAlign w:val="center"/>
          </w:tcPr>
          <w:p w:rsidR="00283F75" w:rsidRDefault="00283F75" w:rsidP="00283F75">
            <w:pPr>
              <w:spacing w:line="240" w:lineRule="auto"/>
              <w:contextualSpacing/>
              <w:jc w:val="center"/>
            </w:pPr>
            <w:r>
              <w:t>5</w:t>
            </w:r>
          </w:p>
        </w:tc>
        <w:tc>
          <w:tcPr>
            <w:tcW w:w="1021" w:type="dxa"/>
          </w:tcPr>
          <w:p w:rsidR="00283F75" w:rsidRDefault="00283F75" w:rsidP="00283F75">
            <w:pPr>
              <w:spacing w:line="240" w:lineRule="auto"/>
              <w:contextualSpacing/>
              <w:jc w:val="center"/>
            </w:pPr>
            <w:r>
              <w:t>2004</w:t>
            </w:r>
          </w:p>
        </w:tc>
        <w:tc>
          <w:tcPr>
            <w:tcW w:w="1683" w:type="dxa"/>
            <w:shd w:val="clear" w:color="auto" w:fill="auto"/>
          </w:tcPr>
          <w:p w:rsidR="00283F75" w:rsidRDefault="00283F75" w:rsidP="00283F75">
            <w:pPr>
              <w:spacing w:line="240" w:lineRule="auto"/>
              <w:contextualSpacing/>
              <w:jc w:val="left"/>
            </w:pPr>
            <w:r>
              <w:t>OGRE</w:t>
            </w:r>
          </w:p>
        </w:tc>
        <w:tc>
          <w:tcPr>
            <w:tcW w:w="2173" w:type="dxa"/>
            <w:shd w:val="clear" w:color="auto" w:fill="auto"/>
          </w:tcPr>
          <w:p w:rsidR="00283F75" w:rsidRDefault="00283F75" w:rsidP="00283F75">
            <w:pPr>
              <w:spacing w:line="240" w:lineRule="auto"/>
              <w:contextualSpacing/>
              <w:jc w:val="left"/>
            </w:pPr>
            <w:r>
              <w:t>C++</w:t>
            </w:r>
          </w:p>
        </w:tc>
        <w:tc>
          <w:tcPr>
            <w:tcW w:w="1209" w:type="dxa"/>
            <w:vAlign w:val="center"/>
          </w:tcPr>
          <w:p w:rsidR="00283F75" w:rsidRPr="000A04D2" w:rsidRDefault="00283F75" w:rsidP="00283F75">
            <w:pPr>
              <w:spacing w:line="240" w:lineRule="auto"/>
              <w:contextualSpacing/>
              <w:jc w:val="center"/>
              <w:rPr>
                <w:szCs w:val="24"/>
              </w:rPr>
            </w:pPr>
            <w:r>
              <w:rPr>
                <w:szCs w:val="24"/>
              </w:rPr>
              <w:t>-</w:t>
            </w:r>
          </w:p>
        </w:tc>
        <w:tc>
          <w:tcPr>
            <w:tcW w:w="1200" w:type="dxa"/>
            <w:shd w:val="clear" w:color="auto" w:fill="auto"/>
            <w:vAlign w:val="center"/>
          </w:tcPr>
          <w:p w:rsidR="00283F75" w:rsidRPr="000A04D2" w:rsidRDefault="00283F75" w:rsidP="00283F75">
            <w:pPr>
              <w:spacing w:line="240" w:lineRule="auto"/>
              <w:contextualSpacing/>
              <w:jc w:val="center"/>
              <w:rPr>
                <w:szCs w:val="24"/>
              </w:rPr>
            </w:pPr>
            <w:r>
              <w:rPr>
                <w:szCs w:val="24"/>
              </w:rPr>
              <w:t>-</w:t>
            </w:r>
          </w:p>
        </w:tc>
        <w:tc>
          <w:tcPr>
            <w:tcW w:w="993" w:type="dxa"/>
            <w:vAlign w:val="center"/>
          </w:tcPr>
          <w:p w:rsidR="00283F75" w:rsidRPr="000A04D2" w:rsidRDefault="00283F75" w:rsidP="00283F75">
            <w:pPr>
              <w:spacing w:line="240" w:lineRule="auto"/>
              <w:contextualSpacing/>
              <w:jc w:val="center"/>
              <w:rPr>
                <w:szCs w:val="24"/>
              </w:rPr>
            </w:pPr>
            <w:r>
              <w:rPr>
                <w:szCs w:val="24"/>
              </w:rPr>
              <w:t>Non-aktif?</w:t>
            </w:r>
          </w:p>
        </w:tc>
      </w:tr>
      <w:tr w:rsidR="00283F75" w:rsidTr="00283F75">
        <w:trPr>
          <w:jc w:val="center"/>
        </w:trPr>
        <w:tc>
          <w:tcPr>
            <w:tcW w:w="675" w:type="dxa"/>
            <w:vAlign w:val="center"/>
          </w:tcPr>
          <w:p w:rsidR="00283F75" w:rsidRDefault="00283F75" w:rsidP="00283F75">
            <w:pPr>
              <w:spacing w:line="240" w:lineRule="auto"/>
              <w:contextualSpacing/>
              <w:jc w:val="center"/>
            </w:pPr>
            <w:r>
              <w:t>6</w:t>
            </w:r>
          </w:p>
        </w:tc>
        <w:tc>
          <w:tcPr>
            <w:tcW w:w="1021" w:type="dxa"/>
          </w:tcPr>
          <w:p w:rsidR="00283F75" w:rsidRDefault="00283F75" w:rsidP="00283F75">
            <w:pPr>
              <w:spacing w:line="240" w:lineRule="auto"/>
              <w:contextualSpacing/>
              <w:jc w:val="center"/>
            </w:pPr>
            <w:r>
              <w:t>2005</w:t>
            </w:r>
          </w:p>
        </w:tc>
        <w:tc>
          <w:tcPr>
            <w:tcW w:w="1683" w:type="dxa"/>
            <w:shd w:val="clear" w:color="auto" w:fill="auto"/>
          </w:tcPr>
          <w:p w:rsidR="00283F75" w:rsidRDefault="00283F75" w:rsidP="00283F75">
            <w:pPr>
              <w:spacing w:line="240" w:lineRule="auto"/>
              <w:contextualSpacing/>
              <w:jc w:val="left"/>
            </w:pPr>
            <w:r>
              <w:t>VIP</w:t>
            </w:r>
          </w:p>
        </w:tc>
        <w:tc>
          <w:tcPr>
            <w:tcW w:w="2173" w:type="dxa"/>
            <w:shd w:val="clear" w:color="auto" w:fill="auto"/>
          </w:tcPr>
          <w:p w:rsidR="00283F75" w:rsidRDefault="00283F75" w:rsidP="00283F75">
            <w:pPr>
              <w:spacing w:line="240" w:lineRule="auto"/>
              <w:contextualSpacing/>
              <w:jc w:val="left"/>
            </w:pPr>
            <w:r>
              <w:t>C++</w:t>
            </w:r>
          </w:p>
        </w:tc>
        <w:tc>
          <w:tcPr>
            <w:tcW w:w="1209" w:type="dxa"/>
            <w:vAlign w:val="center"/>
          </w:tcPr>
          <w:p w:rsidR="00283F75" w:rsidRPr="000A04D2" w:rsidRDefault="00283F75" w:rsidP="00283F75">
            <w:pPr>
              <w:spacing w:line="240" w:lineRule="auto"/>
              <w:contextualSpacing/>
              <w:jc w:val="center"/>
              <w:rPr>
                <w:szCs w:val="24"/>
              </w:rPr>
            </w:pPr>
            <w:r>
              <w:rPr>
                <w:szCs w:val="24"/>
              </w:rPr>
              <w:t>-</w:t>
            </w:r>
          </w:p>
        </w:tc>
        <w:tc>
          <w:tcPr>
            <w:tcW w:w="1200" w:type="dxa"/>
            <w:shd w:val="clear" w:color="auto" w:fill="auto"/>
            <w:vAlign w:val="center"/>
          </w:tcPr>
          <w:p w:rsidR="00283F75" w:rsidRPr="000A04D2" w:rsidRDefault="00283F75" w:rsidP="00283F75">
            <w:pPr>
              <w:spacing w:line="240" w:lineRule="auto"/>
              <w:contextualSpacing/>
              <w:jc w:val="center"/>
              <w:rPr>
                <w:szCs w:val="24"/>
              </w:rPr>
            </w:pPr>
            <w:r>
              <w:rPr>
                <w:szCs w:val="24"/>
              </w:rPr>
              <w:t>-</w:t>
            </w:r>
          </w:p>
        </w:tc>
        <w:tc>
          <w:tcPr>
            <w:tcW w:w="993" w:type="dxa"/>
            <w:vAlign w:val="center"/>
          </w:tcPr>
          <w:p w:rsidR="00283F75" w:rsidRPr="000A04D2" w:rsidRDefault="00283F75" w:rsidP="00283F75">
            <w:pPr>
              <w:spacing w:line="240" w:lineRule="auto"/>
              <w:contextualSpacing/>
              <w:jc w:val="center"/>
              <w:rPr>
                <w:szCs w:val="24"/>
              </w:rPr>
            </w:pPr>
            <w:r>
              <w:rPr>
                <w:szCs w:val="24"/>
              </w:rPr>
              <w:t>Aktif</w:t>
            </w:r>
          </w:p>
        </w:tc>
      </w:tr>
      <w:tr w:rsidR="00283F75" w:rsidTr="00283F75">
        <w:trPr>
          <w:jc w:val="center"/>
        </w:trPr>
        <w:tc>
          <w:tcPr>
            <w:tcW w:w="675" w:type="dxa"/>
            <w:vAlign w:val="center"/>
          </w:tcPr>
          <w:p w:rsidR="00283F75" w:rsidRDefault="00283F75" w:rsidP="00283F75">
            <w:pPr>
              <w:spacing w:line="240" w:lineRule="auto"/>
              <w:contextualSpacing/>
              <w:jc w:val="center"/>
            </w:pPr>
            <w:r>
              <w:t>7</w:t>
            </w:r>
          </w:p>
        </w:tc>
        <w:tc>
          <w:tcPr>
            <w:tcW w:w="1021" w:type="dxa"/>
          </w:tcPr>
          <w:p w:rsidR="00283F75" w:rsidRDefault="00283F75" w:rsidP="00283F75">
            <w:pPr>
              <w:spacing w:line="240" w:lineRule="auto"/>
              <w:contextualSpacing/>
              <w:jc w:val="center"/>
            </w:pPr>
            <w:r>
              <w:t>2005</w:t>
            </w:r>
          </w:p>
        </w:tc>
        <w:tc>
          <w:tcPr>
            <w:tcW w:w="1683" w:type="dxa"/>
            <w:shd w:val="clear" w:color="auto" w:fill="auto"/>
          </w:tcPr>
          <w:p w:rsidR="00283F75" w:rsidRDefault="00283F75" w:rsidP="00283F75">
            <w:pPr>
              <w:spacing w:line="240" w:lineRule="auto"/>
              <w:contextualSpacing/>
              <w:jc w:val="left"/>
            </w:pPr>
            <w:r>
              <w:t>ViLLE</w:t>
            </w:r>
          </w:p>
        </w:tc>
        <w:tc>
          <w:tcPr>
            <w:tcW w:w="2173" w:type="dxa"/>
            <w:shd w:val="clear" w:color="auto" w:fill="auto"/>
          </w:tcPr>
          <w:p w:rsidR="00283F75" w:rsidRDefault="00283F75" w:rsidP="00283F75">
            <w:pPr>
              <w:spacing w:line="240" w:lineRule="auto"/>
              <w:contextualSpacing/>
              <w:jc w:val="left"/>
            </w:pPr>
            <w:r>
              <w:t>Java, C++, Python, PHP, JavaScript, pseudocode</w:t>
            </w:r>
          </w:p>
        </w:tc>
        <w:tc>
          <w:tcPr>
            <w:tcW w:w="1209" w:type="dxa"/>
            <w:vAlign w:val="center"/>
          </w:tcPr>
          <w:p w:rsidR="00283F75" w:rsidRPr="000A04D2" w:rsidRDefault="00283F75" w:rsidP="00283F75">
            <w:pPr>
              <w:spacing w:line="240" w:lineRule="auto"/>
              <w:contextualSpacing/>
              <w:jc w:val="center"/>
              <w:rPr>
                <w:szCs w:val="24"/>
              </w:rPr>
            </w:pPr>
            <w:r>
              <w:rPr>
                <w:szCs w:val="24"/>
              </w:rPr>
              <w:t>-</w:t>
            </w:r>
          </w:p>
        </w:tc>
        <w:tc>
          <w:tcPr>
            <w:tcW w:w="1200" w:type="dxa"/>
            <w:shd w:val="clear" w:color="auto" w:fill="auto"/>
            <w:vAlign w:val="center"/>
          </w:tcPr>
          <w:p w:rsidR="00283F75" w:rsidRPr="000A04D2" w:rsidRDefault="00283F75" w:rsidP="00283F75">
            <w:pPr>
              <w:spacing w:line="240" w:lineRule="auto"/>
              <w:contextualSpacing/>
              <w:jc w:val="center"/>
              <w:rPr>
                <w:szCs w:val="24"/>
              </w:rPr>
            </w:pPr>
            <w:r>
              <w:rPr>
                <w:szCs w:val="24"/>
              </w:rPr>
              <w:t>-</w:t>
            </w:r>
          </w:p>
        </w:tc>
        <w:tc>
          <w:tcPr>
            <w:tcW w:w="993" w:type="dxa"/>
            <w:vAlign w:val="center"/>
          </w:tcPr>
          <w:p w:rsidR="00283F75" w:rsidRPr="000A04D2" w:rsidRDefault="00283F75" w:rsidP="00283F75">
            <w:pPr>
              <w:spacing w:line="240" w:lineRule="auto"/>
              <w:contextualSpacing/>
              <w:jc w:val="center"/>
              <w:rPr>
                <w:szCs w:val="24"/>
              </w:rPr>
            </w:pPr>
            <w:r>
              <w:rPr>
                <w:szCs w:val="24"/>
              </w:rPr>
              <w:t>Aktif</w:t>
            </w:r>
          </w:p>
        </w:tc>
      </w:tr>
      <w:tr w:rsidR="00283F75" w:rsidTr="00283F75">
        <w:trPr>
          <w:jc w:val="center"/>
        </w:trPr>
        <w:tc>
          <w:tcPr>
            <w:tcW w:w="675" w:type="dxa"/>
            <w:vAlign w:val="center"/>
          </w:tcPr>
          <w:p w:rsidR="00283F75" w:rsidRDefault="00283F75" w:rsidP="00283F75">
            <w:pPr>
              <w:spacing w:line="240" w:lineRule="auto"/>
              <w:contextualSpacing/>
              <w:jc w:val="center"/>
            </w:pPr>
            <w:r>
              <w:t>8</w:t>
            </w:r>
          </w:p>
        </w:tc>
        <w:tc>
          <w:tcPr>
            <w:tcW w:w="1021" w:type="dxa"/>
          </w:tcPr>
          <w:p w:rsidR="00283F75" w:rsidRDefault="00283F75" w:rsidP="00283F75">
            <w:pPr>
              <w:spacing w:line="240" w:lineRule="auto"/>
              <w:contextualSpacing/>
              <w:jc w:val="center"/>
            </w:pPr>
            <w:r>
              <w:t>2010</w:t>
            </w:r>
          </w:p>
        </w:tc>
        <w:tc>
          <w:tcPr>
            <w:tcW w:w="1683" w:type="dxa"/>
            <w:shd w:val="clear" w:color="auto" w:fill="auto"/>
          </w:tcPr>
          <w:p w:rsidR="00283F75" w:rsidRDefault="00283F75" w:rsidP="00283F75">
            <w:pPr>
              <w:spacing w:line="240" w:lineRule="auto"/>
              <w:contextualSpacing/>
              <w:jc w:val="left"/>
            </w:pPr>
            <w:r>
              <w:t>Online Python Tutor</w:t>
            </w:r>
          </w:p>
        </w:tc>
        <w:tc>
          <w:tcPr>
            <w:tcW w:w="2173" w:type="dxa"/>
            <w:shd w:val="clear" w:color="auto" w:fill="auto"/>
          </w:tcPr>
          <w:p w:rsidR="00283F75" w:rsidRDefault="00283F75" w:rsidP="00283F75">
            <w:pPr>
              <w:spacing w:line="240" w:lineRule="auto"/>
              <w:contextualSpacing/>
              <w:jc w:val="left"/>
            </w:pPr>
            <w:r>
              <w:t>Python, Java, C, C++, Ruby, JavaScript</w:t>
            </w:r>
          </w:p>
        </w:tc>
        <w:tc>
          <w:tcPr>
            <w:tcW w:w="1209" w:type="dxa"/>
            <w:vAlign w:val="center"/>
          </w:tcPr>
          <w:p w:rsidR="00283F75" w:rsidRPr="000A04D2" w:rsidRDefault="00283F75" w:rsidP="00283F75">
            <w:pPr>
              <w:spacing w:line="240" w:lineRule="auto"/>
              <w:contextualSpacing/>
              <w:jc w:val="center"/>
              <w:rPr>
                <w:rFonts w:cs="Times New Roman"/>
                <w:b/>
                <w:szCs w:val="24"/>
              </w:rPr>
            </w:pPr>
            <w:r w:rsidRPr="000A04D2">
              <w:rPr>
                <w:rFonts w:cs="Times New Roman"/>
                <w:b/>
                <w:szCs w:val="24"/>
              </w:rPr>
              <w:t>-</w:t>
            </w:r>
          </w:p>
        </w:tc>
        <w:tc>
          <w:tcPr>
            <w:tcW w:w="1200" w:type="dxa"/>
            <w:shd w:val="clear" w:color="auto" w:fill="auto"/>
            <w:vAlign w:val="center"/>
          </w:tcPr>
          <w:p w:rsidR="00283F75" w:rsidRPr="000A04D2" w:rsidRDefault="00283F75" w:rsidP="00283F75">
            <w:pPr>
              <w:spacing w:line="240" w:lineRule="auto"/>
              <w:contextualSpacing/>
              <w:jc w:val="center"/>
              <w:rPr>
                <w:b/>
                <w:szCs w:val="24"/>
              </w:rPr>
            </w:pPr>
            <w:r w:rsidRPr="000A04D2">
              <w:rPr>
                <w:rFonts w:cs="Times New Roman"/>
                <w:b/>
                <w:szCs w:val="24"/>
              </w:rPr>
              <w:t>√</w:t>
            </w:r>
          </w:p>
        </w:tc>
        <w:tc>
          <w:tcPr>
            <w:tcW w:w="993" w:type="dxa"/>
            <w:vAlign w:val="center"/>
          </w:tcPr>
          <w:p w:rsidR="00283F75" w:rsidRPr="000A04D2" w:rsidRDefault="00283F75" w:rsidP="00283F75">
            <w:pPr>
              <w:spacing w:line="240" w:lineRule="auto"/>
              <w:contextualSpacing/>
              <w:jc w:val="center"/>
              <w:rPr>
                <w:rFonts w:cs="Times New Roman"/>
                <w:szCs w:val="24"/>
              </w:rPr>
            </w:pPr>
            <w:r>
              <w:rPr>
                <w:rFonts w:cs="Times New Roman"/>
                <w:szCs w:val="24"/>
              </w:rPr>
              <w:t>Aktif</w:t>
            </w:r>
          </w:p>
        </w:tc>
      </w:tr>
      <w:tr w:rsidR="00283F75" w:rsidTr="00283F75">
        <w:trPr>
          <w:jc w:val="center"/>
        </w:trPr>
        <w:tc>
          <w:tcPr>
            <w:tcW w:w="675" w:type="dxa"/>
            <w:vAlign w:val="center"/>
          </w:tcPr>
          <w:p w:rsidR="00283F75" w:rsidRDefault="00283F75" w:rsidP="00283F75">
            <w:pPr>
              <w:spacing w:line="240" w:lineRule="auto"/>
              <w:contextualSpacing/>
              <w:jc w:val="center"/>
            </w:pPr>
            <w:r>
              <w:t>9</w:t>
            </w:r>
          </w:p>
        </w:tc>
        <w:tc>
          <w:tcPr>
            <w:tcW w:w="1021" w:type="dxa"/>
          </w:tcPr>
          <w:p w:rsidR="00283F75" w:rsidRDefault="00283F75" w:rsidP="00283F75">
            <w:pPr>
              <w:spacing w:line="240" w:lineRule="auto"/>
              <w:contextualSpacing/>
              <w:jc w:val="center"/>
            </w:pPr>
            <w:r>
              <w:t>2011</w:t>
            </w:r>
          </w:p>
        </w:tc>
        <w:tc>
          <w:tcPr>
            <w:tcW w:w="1683" w:type="dxa"/>
            <w:shd w:val="clear" w:color="auto" w:fill="auto"/>
          </w:tcPr>
          <w:p w:rsidR="00283F75" w:rsidRDefault="00283F75" w:rsidP="00283F75">
            <w:pPr>
              <w:spacing w:line="240" w:lineRule="auto"/>
              <w:contextualSpacing/>
              <w:jc w:val="left"/>
            </w:pPr>
            <w:r>
              <w:t>CSmart</w:t>
            </w:r>
          </w:p>
        </w:tc>
        <w:tc>
          <w:tcPr>
            <w:tcW w:w="2173" w:type="dxa"/>
            <w:shd w:val="clear" w:color="auto" w:fill="auto"/>
          </w:tcPr>
          <w:p w:rsidR="00283F75" w:rsidRDefault="00283F75" w:rsidP="00283F75">
            <w:pPr>
              <w:spacing w:line="240" w:lineRule="auto"/>
              <w:contextualSpacing/>
              <w:jc w:val="left"/>
            </w:pPr>
            <w:r>
              <w:t>C</w:t>
            </w:r>
          </w:p>
        </w:tc>
        <w:tc>
          <w:tcPr>
            <w:tcW w:w="1209" w:type="dxa"/>
            <w:vAlign w:val="center"/>
          </w:tcPr>
          <w:p w:rsidR="00283F75" w:rsidRPr="000A04D2" w:rsidRDefault="00283F75" w:rsidP="00283F75">
            <w:pPr>
              <w:spacing w:line="240" w:lineRule="auto"/>
              <w:contextualSpacing/>
              <w:jc w:val="center"/>
              <w:rPr>
                <w:szCs w:val="24"/>
              </w:rPr>
            </w:pPr>
            <w:r>
              <w:rPr>
                <w:szCs w:val="24"/>
              </w:rPr>
              <w:t>-</w:t>
            </w:r>
          </w:p>
        </w:tc>
        <w:tc>
          <w:tcPr>
            <w:tcW w:w="1200" w:type="dxa"/>
            <w:shd w:val="clear" w:color="auto" w:fill="auto"/>
            <w:vAlign w:val="center"/>
          </w:tcPr>
          <w:p w:rsidR="00283F75" w:rsidRPr="000A04D2" w:rsidRDefault="00283F75" w:rsidP="00283F75">
            <w:pPr>
              <w:spacing w:line="240" w:lineRule="auto"/>
              <w:contextualSpacing/>
              <w:jc w:val="center"/>
              <w:rPr>
                <w:szCs w:val="24"/>
              </w:rPr>
            </w:pPr>
            <w:r>
              <w:rPr>
                <w:szCs w:val="24"/>
              </w:rPr>
              <w:t>-</w:t>
            </w:r>
          </w:p>
        </w:tc>
        <w:tc>
          <w:tcPr>
            <w:tcW w:w="993" w:type="dxa"/>
            <w:vAlign w:val="center"/>
          </w:tcPr>
          <w:p w:rsidR="00283F75" w:rsidRPr="000A04D2" w:rsidRDefault="00283F75" w:rsidP="00283F75">
            <w:pPr>
              <w:spacing w:line="240" w:lineRule="auto"/>
              <w:contextualSpacing/>
              <w:jc w:val="center"/>
              <w:rPr>
                <w:szCs w:val="24"/>
              </w:rPr>
            </w:pPr>
            <w:r>
              <w:rPr>
                <w:szCs w:val="24"/>
              </w:rPr>
              <w:t>Aktif</w:t>
            </w:r>
          </w:p>
        </w:tc>
      </w:tr>
    </w:tbl>
    <w:p w:rsidR="00283F75" w:rsidRDefault="00283F75" w:rsidP="00283F75"/>
    <w:p w:rsidR="00283F75" w:rsidRDefault="00283F75" w:rsidP="00283F75">
      <w:r>
        <w:t xml:space="preserve">Hasil eksplorasi perkembangan kakas VP sejak tahun 1996 hingga terakhir tahun 2011 tampak pada </w:t>
      </w:r>
      <w:r>
        <w:fldChar w:fldCharType="begin"/>
      </w:r>
      <w:r>
        <w:instrText xml:space="preserve"> REF _Ref466388720 \r \h </w:instrText>
      </w:r>
      <w:r>
        <w:fldChar w:fldCharType="separate"/>
      </w:r>
      <w:r w:rsidR="000D2885">
        <w:t>Tabel II.3</w:t>
      </w:r>
      <w:r>
        <w:fldChar w:fldCharType="end"/>
      </w:r>
      <w:r>
        <w:t xml:space="preserve">. Terdapat tujuh kakas yang masih aktif dan dua kakas yang statusnya tidak jelas. Hanya dua kakas yang mendukung teknologi web. Kakas </w:t>
      </w:r>
      <w:r w:rsidRPr="00F929EE">
        <w:rPr>
          <w:i/>
        </w:rPr>
        <w:t>The Teaching Machine</w:t>
      </w:r>
      <w:r>
        <w:t xml:space="preserve"> (</w:t>
      </w:r>
      <w:r w:rsidRPr="00B91DC5">
        <w:rPr>
          <w:i/>
        </w:rPr>
        <w:t>www.theteachingmachine.org</w:t>
      </w:r>
      <w:r>
        <w:t xml:space="preserve">) memang masih aktif dalam pengembangan. Kekurangannya, kakas ini membutuhkan verifikasi </w:t>
      </w:r>
      <w:r w:rsidRPr="00376B1D">
        <w:rPr>
          <w:i/>
        </w:rPr>
        <w:t>Plugin Java</w:t>
      </w:r>
      <w:r>
        <w:t xml:space="preserve"> yang terpasang di </w:t>
      </w:r>
      <w:r w:rsidRPr="00E40D78">
        <w:rPr>
          <w:i/>
        </w:rPr>
        <w:t>browser</w:t>
      </w:r>
      <w:r>
        <w:t xml:space="preserve"> pengguna. Hal ini sangat berbeda dengan kakas OPT yang dapat langsung dikunjungi (</w:t>
      </w:r>
      <w:r w:rsidRPr="00376B1D">
        <w:rPr>
          <w:i/>
        </w:rPr>
        <w:t>pythontutor.com</w:t>
      </w:r>
      <w:r>
        <w:t xml:space="preserve">) dan digunakan secara langsung dari </w:t>
      </w:r>
      <w:r w:rsidRPr="00E40D78">
        <w:rPr>
          <w:i/>
        </w:rPr>
        <w:t>browser</w:t>
      </w:r>
      <w:r>
        <w:t xml:space="preserve"> pengguna.</w:t>
      </w:r>
    </w:p>
    <w:p w:rsidR="00283F75" w:rsidRDefault="00283F75" w:rsidP="00283F75"/>
    <w:p w:rsidR="00283F75" w:rsidRDefault="00283F75" w:rsidP="00283F75">
      <w:r>
        <w:t xml:space="preserve">Ben-Bassat Levy dkk. </w:t>
      </w:r>
      <w:r>
        <w:fldChar w:fldCharType="begin"/>
      </w:r>
      <w:r>
        <w:instrText xml:space="preserve"> ADDIN ZOTERO_ITEM CSL_CITATION {"citationID":"m72scpjb4","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2A6941">
        <w:rPr>
          <w:rFonts w:cs="Times New Roman"/>
        </w:rPr>
        <w:t>(Sorva, 2012)</w:t>
      </w:r>
      <w:r>
        <w:fldChar w:fldCharType="end"/>
      </w:r>
      <w:r>
        <w:t xml:space="preserve"> melakukan riset dalam perkuliahan pengantar algoritma pemrograman. Dijelaskan bahwa para pelajar yang menggunakan kakas VP bernama </w:t>
      </w:r>
      <w:r w:rsidRPr="00F1756B">
        <w:rPr>
          <w:i/>
        </w:rPr>
        <w:t>Jeliot 2000</w:t>
      </w:r>
      <w:r>
        <w:t xml:space="preserve"> dalam kurun waktu beberapa tahun secara rutin memiliki dampak yang cukup signifikan dalam peningkatan belajar pemrograman. Namun setelah dianalisis terdapat istilah “</w:t>
      </w:r>
      <w:r w:rsidRPr="002A6941">
        <w:rPr>
          <w:i/>
        </w:rPr>
        <w:t>middle effect</w:t>
      </w:r>
      <w:r>
        <w:t>” di antara para pelajar.</w:t>
      </w:r>
    </w:p>
    <w:p w:rsidR="00283F75" w:rsidRDefault="00283F75" w:rsidP="00283F75"/>
    <w:p w:rsidR="00283F75" w:rsidRDefault="00283F75" w:rsidP="00283F75">
      <w:r>
        <w:t>Isitilah “</w:t>
      </w:r>
      <w:r w:rsidRPr="00F1756B">
        <w:rPr>
          <w:i/>
        </w:rPr>
        <w:t>middle effect</w:t>
      </w:r>
      <w:r>
        <w:t>” yang dimaksud terkait dengan visualisasi dan fungsionalitasnya. Walaupun telah lama digunakan, animasi tidak membantu banyak pelajar, karena pelajar yang memiliki kapasitas intelektual cukup tinggi sudah tidak membutuhkannya, sedangkan pelajar yang memiliki kapasitas intelektual rendah akan kesulitan dalam memanfaatkan kakas. Tetapi untuk kebanyakan pelajar umumnya sebuah model yang konkrit dapat memberikan dampak baik yang cukup signifikan dalam menggapai kesuksesan belajarnya.</w:t>
      </w:r>
    </w:p>
    <w:p w:rsidR="00283F75" w:rsidRDefault="00283F75" w:rsidP="00283F75"/>
    <w:p w:rsidR="00283F75" w:rsidRDefault="00283F75" w:rsidP="00283F75">
      <w:pPr>
        <w:pStyle w:val="Heading2"/>
      </w:pPr>
      <w:bookmarkStart w:id="71" w:name="_Toc492282606"/>
      <w:bookmarkStart w:id="72" w:name="_Toc492461397"/>
      <w:r>
        <w:t xml:space="preserve">II.6 Eksplorasi Kakas </w:t>
      </w:r>
      <w:r w:rsidRPr="00C93760">
        <w:rPr>
          <w:i/>
        </w:rPr>
        <w:t>Online Python Tutor</w:t>
      </w:r>
      <w:bookmarkEnd w:id="71"/>
      <w:bookmarkEnd w:id="72"/>
    </w:p>
    <w:p w:rsidR="00283F75" w:rsidRDefault="00283F75" w:rsidP="00283F75">
      <w:r w:rsidRPr="00004DB0">
        <w:rPr>
          <w:i/>
        </w:rPr>
        <w:t>Online Python Tutor</w:t>
      </w:r>
      <w:r>
        <w:t xml:space="preserve"> atau disingkat OPT </w:t>
      </w:r>
      <w:r>
        <w:fldChar w:fldCharType="begin"/>
      </w:r>
      <w:r>
        <w:instrText xml:space="preserve"> ADDIN ZOTERO_ITEM CSL_CITATION {"citationID":"2f0lr8bqek","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A6C94">
        <w:rPr>
          <w:rFonts w:cs="Times New Roman"/>
        </w:rPr>
        <w:t>(Guo, 2013)</w:t>
      </w:r>
      <w:r>
        <w:fldChar w:fldCharType="end"/>
      </w:r>
      <w:r>
        <w:t xml:space="preserve"> merupakan kakas VP bersifat bebas dan bersumber terbuka. Kakas ini telah memiliki banyak fitur VP yang mendukung berbagai macam bahasa pemrograman, seperti Python, Java, C, C++, Ruby, JavaScript, TypeScript dan masih terus dikembangkan</w:t>
      </w:r>
      <w:r>
        <w:rPr>
          <w:rStyle w:val="FootnoteReference"/>
        </w:rPr>
        <w:footnoteReference w:id="1"/>
      </w:r>
      <w:r>
        <w:t xml:space="preserve">. Ketika penelitian tesis ini dibuat, OPT telah berkembang pada versi 5 yang dirilis pada tanggal 27 Juli 2016. Penelitian aktif dilakukan pada versi 5 dengan menggunakan bahasa pemrograman </w:t>
      </w:r>
      <w:r w:rsidRPr="00C45CB7">
        <w:rPr>
          <w:i/>
        </w:rPr>
        <w:t>TypeScript</w:t>
      </w:r>
      <w:r>
        <w:t xml:space="preserve"> sebagai dasar pembangunan kakas OPT.</w:t>
      </w:r>
    </w:p>
    <w:p w:rsidR="00283F75" w:rsidRDefault="00283F75" w:rsidP="00283F75"/>
    <w:p w:rsidR="00283F75" w:rsidRPr="006D3A02" w:rsidRDefault="00283F75" w:rsidP="00283F75">
      <w:pPr>
        <w:spacing w:line="240" w:lineRule="auto"/>
        <w:jc w:val="center"/>
      </w:pPr>
      <w:r w:rsidRPr="003E7AC0">
        <w:rPr>
          <w:noProof/>
        </w:rPr>
        <w:drawing>
          <wp:inline distT="0" distB="0" distL="0" distR="0" wp14:anchorId="3B99E3B6" wp14:editId="19C18460">
            <wp:extent cx="4593265" cy="2633126"/>
            <wp:effectExtent l="0" t="0" r="0" b="0"/>
            <wp:docPr id="5" name="Picture 5" descr="D:\WORKS\PROJECTS\TESIS\excode-viz\TESIS-23515043-TMPB\docs\fitur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fitur_opt.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96334" cy="2634885"/>
                    </a:xfrm>
                    <a:prstGeom prst="rect">
                      <a:avLst/>
                    </a:prstGeom>
                    <a:noFill/>
                    <a:ln>
                      <a:noFill/>
                    </a:ln>
                  </pic:spPr>
                </pic:pic>
              </a:graphicData>
            </a:graphic>
          </wp:inline>
        </w:drawing>
      </w:r>
    </w:p>
    <w:p w:rsidR="00283F75" w:rsidRPr="006D3A02" w:rsidRDefault="00283F75" w:rsidP="00283F75">
      <w:pPr>
        <w:pStyle w:val="Gambar"/>
        <w:numPr>
          <w:ilvl w:val="0"/>
          <w:numId w:val="18"/>
        </w:numPr>
        <w:spacing w:line="360" w:lineRule="auto"/>
        <w:ind w:left="1701" w:hanging="708"/>
      </w:pPr>
      <w:bookmarkStart w:id="73" w:name="_Toc492282639"/>
      <w:bookmarkStart w:id="74" w:name="_Toc492303788"/>
      <w:bookmarkStart w:id="75" w:name="_Ref492337352"/>
      <w:bookmarkStart w:id="76" w:name="_Ref492337433"/>
      <w:bookmarkStart w:id="77" w:name="_Toc492467562"/>
      <w:r>
        <w:t>Tampilan Antarmuka OPT untuk Bahasa Pemrograman C</w:t>
      </w:r>
      <w:bookmarkEnd w:id="73"/>
      <w:bookmarkEnd w:id="74"/>
      <w:bookmarkEnd w:id="75"/>
      <w:bookmarkEnd w:id="76"/>
      <w:bookmarkEnd w:id="77"/>
    </w:p>
    <w:p w:rsidR="00283F75" w:rsidRDefault="00283F75" w:rsidP="00283F75"/>
    <w:p w:rsidR="00283F75" w:rsidRDefault="00283F75" w:rsidP="00283F75">
      <w:r>
        <w:lastRenderedPageBreak/>
        <w:t xml:space="preserve">Pada </w:t>
      </w:r>
      <w:r w:rsidR="00174CAA">
        <w:fldChar w:fldCharType="begin"/>
      </w:r>
      <w:r w:rsidR="00174CAA">
        <w:instrText xml:space="preserve"> REF _Ref492337352 \r \h </w:instrText>
      </w:r>
      <w:r w:rsidR="00174CAA">
        <w:fldChar w:fldCharType="separate"/>
      </w:r>
      <w:r w:rsidR="000D2885">
        <w:t>Gambar II.3</w:t>
      </w:r>
      <w:r w:rsidR="00174CAA">
        <w:fldChar w:fldCharType="end"/>
      </w:r>
      <w:r w:rsidR="00174CAA">
        <w:t xml:space="preserve"> </w:t>
      </w:r>
      <w:r>
        <w:t xml:space="preserve">ditunjukkan tampilan antarmuka kakas OPT untuk bahasa pemrograman C. Fungsi nomor 1 adalah untuk berbagi antarmuka bagi pengguna lain yang ingin belajar pemrograman secara </w:t>
      </w:r>
      <w:r w:rsidR="00174CAA">
        <w:t>ber</w:t>
      </w:r>
      <w:r>
        <w:t>kolaborasi. Ketika tombol tersebut diklik, tampilan tampak seperti pada</w:t>
      </w:r>
      <w:r w:rsidR="00174CAA">
        <w:t xml:space="preserve"> </w:t>
      </w:r>
      <w:r w:rsidR="00174CAA">
        <w:fldChar w:fldCharType="begin"/>
      </w:r>
      <w:r w:rsidR="00174CAA">
        <w:instrText xml:space="preserve"> REF _Ref492337393 \r \h </w:instrText>
      </w:r>
      <w:r w:rsidR="00174CAA">
        <w:fldChar w:fldCharType="separate"/>
      </w:r>
      <w:r w:rsidR="000D2885">
        <w:t>Gambar II.4</w:t>
      </w:r>
      <w:r w:rsidR="00174CAA">
        <w:fldChar w:fldCharType="end"/>
      </w:r>
      <w:r>
        <w:t xml:space="preserve">. Fungsi ini menggunakan kode pustaka dari </w:t>
      </w:r>
      <w:r w:rsidRPr="00D03B19">
        <w:rPr>
          <w:i/>
        </w:rPr>
        <w:t>TogetherJS</w:t>
      </w:r>
      <w:r>
        <w:rPr>
          <w:rStyle w:val="FootnoteReference"/>
          <w:i/>
        </w:rPr>
        <w:footnoteReference w:id="2"/>
      </w:r>
      <w:r>
        <w:t xml:space="preserve"> yang dikembangkan oleh </w:t>
      </w:r>
      <w:r w:rsidRPr="00D03B19">
        <w:rPr>
          <w:i/>
        </w:rPr>
        <w:t>Mozilla Labs</w:t>
      </w:r>
      <w:r>
        <w:t xml:space="preserve"> secara bebas dan terbuka. Pengguna lain dapat ikut bergabung dengan mengunjungi pranala yang dibagikan oleh pengguna pertama yang mengaktifkan fitur ini.</w:t>
      </w:r>
    </w:p>
    <w:p w:rsidR="00283F75" w:rsidRDefault="00283F75" w:rsidP="00283F75"/>
    <w:p w:rsidR="00283F75" w:rsidRDefault="00283F75" w:rsidP="00283F75">
      <w:pPr>
        <w:spacing w:line="240" w:lineRule="auto"/>
        <w:jc w:val="center"/>
      </w:pPr>
      <w:r>
        <w:rPr>
          <w:noProof/>
        </w:rPr>
        <w:drawing>
          <wp:inline distT="0" distB="0" distL="0" distR="0" wp14:anchorId="35BDC2FC" wp14:editId="4BEE04A7">
            <wp:extent cx="3295650" cy="169702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08938" cy="1703871"/>
                    </a:xfrm>
                    <a:prstGeom prst="rect">
                      <a:avLst/>
                    </a:prstGeom>
                  </pic:spPr>
                </pic:pic>
              </a:graphicData>
            </a:graphic>
          </wp:inline>
        </w:drawing>
      </w:r>
    </w:p>
    <w:p w:rsidR="00283F75" w:rsidRPr="006A0F43" w:rsidRDefault="00283F75" w:rsidP="00283F75">
      <w:pPr>
        <w:pStyle w:val="Gambar"/>
        <w:numPr>
          <w:ilvl w:val="0"/>
          <w:numId w:val="18"/>
        </w:numPr>
        <w:spacing w:line="360" w:lineRule="auto"/>
        <w:ind w:left="1701" w:hanging="708"/>
      </w:pPr>
      <w:bookmarkStart w:id="78" w:name="_Toc492282640"/>
      <w:bookmarkStart w:id="79" w:name="_Toc492303789"/>
      <w:bookmarkStart w:id="80" w:name="_Ref492337393"/>
      <w:bookmarkStart w:id="81" w:name="_Toc492467563"/>
      <w:r>
        <w:t>Tampilan Antarmuka OPT untuk Kolaborasi Pemrograman</w:t>
      </w:r>
      <w:bookmarkEnd w:id="78"/>
      <w:bookmarkEnd w:id="79"/>
      <w:bookmarkEnd w:id="80"/>
      <w:bookmarkEnd w:id="81"/>
    </w:p>
    <w:p w:rsidR="00283F75" w:rsidRDefault="00283F75" w:rsidP="00283F75">
      <w:r>
        <w:t xml:space="preserve">Fungsi nomor 2 pada </w:t>
      </w:r>
      <w:r w:rsidR="00174CAA">
        <w:fldChar w:fldCharType="begin"/>
      </w:r>
      <w:r w:rsidR="00174CAA">
        <w:instrText xml:space="preserve"> REF _Ref492337433 \r \h </w:instrText>
      </w:r>
      <w:r w:rsidR="00174CAA">
        <w:fldChar w:fldCharType="separate"/>
      </w:r>
      <w:r w:rsidR="000D2885">
        <w:t>Gambar II.3</w:t>
      </w:r>
      <w:r w:rsidR="00174CAA">
        <w:fldChar w:fldCharType="end"/>
      </w:r>
      <w:r w:rsidR="00174CAA">
        <w:t xml:space="preserve"> </w:t>
      </w:r>
      <w:r>
        <w:t xml:space="preserve">adalah untuk memasukkan kode program. Pelajar dapat mulai belajar bahasa pemrograman dengan mengetikkan kode di </w:t>
      </w:r>
      <w:r w:rsidRPr="00C93760">
        <w:rPr>
          <w:i/>
        </w:rPr>
        <w:t>form editor</w:t>
      </w:r>
      <w:r>
        <w:t xml:space="preserve"> yang tersedia. Selanjutnya pelajar dapat menekan tombol pada nomor 3 untuk melihat simulasi dan visualisasi dari kode program yang telah dibuatnya, seperti pada</w:t>
      </w:r>
      <w:r w:rsidR="00174CAA">
        <w:t xml:space="preserve"> </w:t>
      </w:r>
      <w:r w:rsidR="00174CAA">
        <w:fldChar w:fldCharType="begin"/>
      </w:r>
      <w:r w:rsidR="00174CAA">
        <w:instrText xml:space="preserve"> REF _Ref492337476 \r \h </w:instrText>
      </w:r>
      <w:r w:rsidR="00174CAA">
        <w:fldChar w:fldCharType="separate"/>
      </w:r>
      <w:r w:rsidR="000D2885">
        <w:t>Gambar II.5</w:t>
      </w:r>
      <w:r w:rsidR="00174CAA">
        <w:fldChar w:fldCharType="end"/>
      </w:r>
      <w:r>
        <w:t>.</w:t>
      </w:r>
    </w:p>
    <w:p w:rsidR="00283F75" w:rsidRDefault="00283F75" w:rsidP="00283F75">
      <w:pPr>
        <w:spacing w:line="240" w:lineRule="auto"/>
        <w:jc w:val="center"/>
      </w:pPr>
      <w:r>
        <w:rPr>
          <w:noProof/>
        </w:rPr>
        <w:drawing>
          <wp:inline distT="0" distB="0" distL="0" distR="0" wp14:anchorId="41EA5EFA" wp14:editId="574A705D">
            <wp:extent cx="3638550" cy="2506690"/>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650419" cy="2514867"/>
                    </a:xfrm>
                    <a:prstGeom prst="rect">
                      <a:avLst/>
                    </a:prstGeom>
                  </pic:spPr>
                </pic:pic>
              </a:graphicData>
            </a:graphic>
          </wp:inline>
        </w:drawing>
      </w:r>
    </w:p>
    <w:p w:rsidR="00283F75" w:rsidRDefault="00283F75" w:rsidP="00283F75">
      <w:pPr>
        <w:pStyle w:val="Gambar"/>
        <w:numPr>
          <w:ilvl w:val="0"/>
          <w:numId w:val="18"/>
        </w:numPr>
        <w:spacing w:line="360" w:lineRule="auto"/>
        <w:ind w:left="1701" w:hanging="708"/>
      </w:pPr>
      <w:bookmarkStart w:id="82" w:name="_Toc492282641"/>
      <w:bookmarkStart w:id="83" w:name="_Toc492303790"/>
      <w:bookmarkStart w:id="84" w:name="_Ref492337476"/>
      <w:bookmarkStart w:id="85" w:name="_Ref492337733"/>
      <w:bookmarkStart w:id="86" w:name="_Ref492337810"/>
      <w:bookmarkStart w:id="87" w:name="_Toc492467564"/>
      <w:r>
        <w:t>Tampilan Simulasi dan Visualisasi Kode C Pointer</w:t>
      </w:r>
      <w:bookmarkEnd w:id="82"/>
      <w:bookmarkEnd w:id="83"/>
      <w:bookmarkEnd w:id="84"/>
      <w:bookmarkEnd w:id="85"/>
      <w:bookmarkEnd w:id="86"/>
      <w:bookmarkEnd w:id="87"/>
    </w:p>
    <w:p w:rsidR="00283F75" w:rsidRPr="006A0F43" w:rsidRDefault="00283F75" w:rsidP="00283F75">
      <w:r>
        <w:lastRenderedPageBreak/>
        <w:t>Pada beberapa subbab berikut dijelaskan susunan arsitektur dasar pembangunan kakas OPT yang mendukung proses VP khusus dalam bahasa pemrograman C dan C++.</w:t>
      </w:r>
    </w:p>
    <w:p w:rsidR="00283F75" w:rsidRDefault="00283F75" w:rsidP="00283F75"/>
    <w:p w:rsidR="00283F75" w:rsidRPr="005000F2" w:rsidRDefault="00283F75" w:rsidP="00283F75">
      <w:pPr>
        <w:pStyle w:val="Heading3"/>
      </w:pPr>
      <w:bookmarkStart w:id="88" w:name="_Toc492282607"/>
      <w:bookmarkStart w:id="89" w:name="_Toc492461398"/>
      <w:r>
        <w:t>II.6.1 Arsitektur Kakas OPT</w:t>
      </w:r>
      <w:bookmarkEnd w:id="88"/>
      <w:bookmarkEnd w:id="89"/>
    </w:p>
    <w:p w:rsidR="00283F75" w:rsidRDefault="00283F75" w:rsidP="00283F75">
      <w:pPr>
        <w:ind w:left="567"/>
      </w:pPr>
      <w:r>
        <w:t>Penjelasan arsitektur ini berguna untuk memberikan gambaran umum tentang cara kerja atau alur sistem didalamnya, sehingga dapat menentukan metode yang optimal. Selain itu, dapat dijadikan dasar dalam mengembangkan sistem dan menunjang modularisasi pada jangka waktu yang panjang.</w:t>
      </w:r>
    </w:p>
    <w:p w:rsidR="00283F75" w:rsidRDefault="00283F75" w:rsidP="00283F75">
      <w:pPr>
        <w:ind w:left="567"/>
      </w:pPr>
    </w:p>
    <w:p w:rsidR="00283F75" w:rsidRDefault="00283F75" w:rsidP="00283F75">
      <w:pPr>
        <w:ind w:left="567"/>
      </w:pPr>
      <w:r>
        <w:t xml:space="preserve">Pada </w:t>
      </w:r>
      <w:r w:rsidR="00174CAA">
        <w:fldChar w:fldCharType="begin"/>
      </w:r>
      <w:r w:rsidR="00174CAA">
        <w:instrText xml:space="preserve"> REF _Ref492337539 \r \h </w:instrText>
      </w:r>
      <w:r w:rsidR="00174CAA">
        <w:fldChar w:fldCharType="separate"/>
      </w:r>
      <w:r w:rsidR="000D2885">
        <w:t>Gambar II.6</w:t>
      </w:r>
      <w:r w:rsidR="00174CAA">
        <w:fldChar w:fldCharType="end"/>
      </w:r>
      <w:r w:rsidR="00174CAA">
        <w:t xml:space="preserve"> </w:t>
      </w:r>
      <w:r>
        <w:t xml:space="preserve">ditampilkan diagram alur komunikasi antara </w:t>
      </w:r>
      <w:r w:rsidRPr="00E40D78">
        <w:rPr>
          <w:i/>
        </w:rPr>
        <w:t>browser</w:t>
      </w:r>
      <w:r>
        <w:t xml:space="preserve"> milik pengguna dengan </w:t>
      </w:r>
      <w:r w:rsidRPr="00E40D78">
        <w:rPr>
          <w:i/>
        </w:rPr>
        <w:t>server</w:t>
      </w:r>
      <w:r>
        <w:t xml:space="preserve">. Pertukaran informasi kode program dilakukan dengan fitur permintaan </w:t>
      </w:r>
      <w:r w:rsidRPr="00645EDA">
        <w:rPr>
          <w:i/>
        </w:rPr>
        <w:t>AJAX</w:t>
      </w:r>
      <w:r w:rsidR="007116B1">
        <w:rPr>
          <w:i/>
        </w:rPr>
        <w:t xml:space="preserve"> </w:t>
      </w:r>
      <w:r w:rsidR="007116B1">
        <w:t>(</w:t>
      </w:r>
      <w:r w:rsidR="007116B1" w:rsidRPr="007116B1">
        <w:rPr>
          <w:i/>
        </w:rPr>
        <w:t>Asynchronous JavaScript And XML</w:t>
      </w:r>
      <w:r w:rsidR="007116B1">
        <w:t>)</w:t>
      </w:r>
      <w:r>
        <w:t xml:space="preserve">. </w:t>
      </w:r>
    </w:p>
    <w:p w:rsidR="00283F75" w:rsidRDefault="00283F75" w:rsidP="00283F75">
      <w:pPr>
        <w:spacing w:line="240" w:lineRule="auto"/>
        <w:jc w:val="center"/>
      </w:pPr>
      <w:r w:rsidRPr="001B2382">
        <w:rPr>
          <w:noProof/>
        </w:rPr>
        <w:drawing>
          <wp:inline distT="0" distB="0" distL="0" distR="0" wp14:anchorId="2F2F3EE7" wp14:editId="428CDE36">
            <wp:extent cx="3912782" cy="2973219"/>
            <wp:effectExtent l="0" t="0" r="0" b="0"/>
            <wp:docPr id="32" name="Picture 32" descr="D:\WORKS\PROJECTS\TESIS\excode-viz\TESIS-23515043-TMPB\docs\arsitektur-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arsitektur-OPT.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19195" cy="2978092"/>
                    </a:xfrm>
                    <a:prstGeom prst="rect">
                      <a:avLst/>
                    </a:prstGeom>
                    <a:noFill/>
                    <a:ln>
                      <a:noFill/>
                    </a:ln>
                  </pic:spPr>
                </pic:pic>
              </a:graphicData>
            </a:graphic>
          </wp:inline>
        </w:drawing>
      </w:r>
    </w:p>
    <w:p w:rsidR="00283F75" w:rsidRDefault="00283F75" w:rsidP="00283F75">
      <w:pPr>
        <w:pStyle w:val="Gambar"/>
        <w:numPr>
          <w:ilvl w:val="0"/>
          <w:numId w:val="18"/>
        </w:numPr>
        <w:spacing w:line="360" w:lineRule="auto"/>
        <w:ind w:left="1701" w:hanging="708"/>
      </w:pPr>
      <w:bookmarkStart w:id="90" w:name="_Toc492282642"/>
      <w:bookmarkStart w:id="91" w:name="_Toc492303791"/>
      <w:bookmarkStart w:id="92" w:name="_Ref492337539"/>
      <w:bookmarkStart w:id="93" w:name="_Ref492337567"/>
      <w:bookmarkStart w:id="94" w:name="_Ref492339413"/>
      <w:bookmarkStart w:id="95" w:name="_Toc492467565"/>
      <w:r>
        <w:t>Arsitektur OPT untuk visualisasi C dan C++</w:t>
      </w:r>
      <w:bookmarkEnd w:id="90"/>
      <w:bookmarkEnd w:id="91"/>
      <w:bookmarkEnd w:id="92"/>
      <w:bookmarkEnd w:id="93"/>
      <w:bookmarkEnd w:id="94"/>
      <w:bookmarkEnd w:id="95"/>
    </w:p>
    <w:p w:rsidR="00283F75" w:rsidRDefault="00283F75" w:rsidP="00283F75">
      <w:pPr>
        <w:ind w:left="567"/>
      </w:pPr>
      <w:r>
        <w:t xml:space="preserve">Untuk lebih jelas tahapan proses pada </w:t>
      </w:r>
      <w:r w:rsidR="00174CAA">
        <w:fldChar w:fldCharType="begin"/>
      </w:r>
      <w:r w:rsidR="00174CAA">
        <w:instrText xml:space="preserve"> REF _Ref492337567 \r \h </w:instrText>
      </w:r>
      <w:r w:rsidR="00174CAA">
        <w:fldChar w:fldCharType="separate"/>
      </w:r>
      <w:r w:rsidR="000D2885">
        <w:t>Gambar II.6</w:t>
      </w:r>
      <w:r w:rsidR="00174CAA">
        <w:fldChar w:fldCharType="end"/>
      </w:r>
      <w:r w:rsidR="00174CAA">
        <w:t xml:space="preserve"> </w:t>
      </w:r>
      <w:r>
        <w:t>di atas, berikut langkah-langkah yang terjadi ketika pengguna melakukan “Eksekusi Visualisasi” pada kode programnya.</w:t>
      </w:r>
    </w:p>
    <w:p w:rsidR="00283F75" w:rsidRDefault="00283F75" w:rsidP="00283F75">
      <w:pPr>
        <w:pStyle w:val="ListParagraph"/>
        <w:numPr>
          <w:ilvl w:val="0"/>
          <w:numId w:val="26"/>
        </w:numPr>
      </w:pPr>
      <w:r>
        <w:t xml:space="preserve">Pada antarmuka </w:t>
      </w:r>
      <w:r w:rsidRPr="00E40D78">
        <w:rPr>
          <w:i/>
        </w:rPr>
        <w:t>browser</w:t>
      </w:r>
      <w:r>
        <w:t xml:space="preserve">, sebenarnya kode tersebut dikirim sebagai tipe data </w:t>
      </w:r>
      <w:r w:rsidRPr="00770D03">
        <w:rPr>
          <w:i/>
        </w:rPr>
        <w:t>string</w:t>
      </w:r>
      <w:r>
        <w:t xml:space="preserve"> ke </w:t>
      </w:r>
      <w:r w:rsidRPr="00CE5D87">
        <w:rPr>
          <w:i/>
        </w:rPr>
        <w:t>server</w:t>
      </w:r>
      <w:r>
        <w:t xml:space="preserve"> dengan metode </w:t>
      </w:r>
      <w:r w:rsidRPr="003576E3">
        <w:rPr>
          <w:i/>
        </w:rPr>
        <w:t>AJAX request</w:t>
      </w:r>
      <w:r>
        <w:t>.</w:t>
      </w:r>
    </w:p>
    <w:p w:rsidR="00283F75" w:rsidRDefault="00283F75" w:rsidP="00283F75">
      <w:pPr>
        <w:pStyle w:val="ListParagraph"/>
        <w:numPr>
          <w:ilvl w:val="0"/>
          <w:numId w:val="26"/>
        </w:numPr>
      </w:pPr>
      <w:r>
        <w:t xml:space="preserve">Kemudian </w:t>
      </w:r>
      <w:r w:rsidRPr="00CE5D87">
        <w:rPr>
          <w:i/>
        </w:rPr>
        <w:t>server</w:t>
      </w:r>
      <w:r>
        <w:t xml:space="preserve"> mengeksekusi kode tersebut dengan </w:t>
      </w:r>
      <w:r w:rsidRPr="002057AC">
        <w:rPr>
          <w:i/>
        </w:rPr>
        <w:t>NodeJS</w:t>
      </w:r>
      <w:r>
        <w:t xml:space="preserve"> yang dikombinasikan dengan </w:t>
      </w:r>
      <w:r w:rsidRPr="00CE5D87">
        <w:rPr>
          <w:i/>
        </w:rPr>
        <w:t>server</w:t>
      </w:r>
      <w:r>
        <w:t xml:space="preserve"> </w:t>
      </w:r>
      <w:r w:rsidRPr="002057AC">
        <w:rPr>
          <w:i/>
        </w:rPr>
        <w:t>Python</w:t>
      </w:r>
      <w:r>
        <w:t xml:space="preserve"> untuk menghasilkan </w:t>
      </w:r>
      <w:r w:rsidRPr="00E40D78">
        <w:rPr>
          <w:i/>
        </w:rPr>
        <w:t>trace</w:t>
      </w:r>
      <w:r>
        <w:t xml:space="preserve"> v</w:t>
      </w:r>
      <w:r w:rsidRPr="002057AC">
        <w:rPr>
          <w:i/>
        </w:rPr>
        <w:t>algrind</w:t>
      </w:r>
      <w:r>
        <w:t>.</w:t>
      </w:r>
    </w:p>
    <w:p w:rsidR="00283F75" w:rsidRDefault="00174CAA" w:rsidP="007116B1">
      <w:pPr>
        <w:pStyle w:val="ListParagraph"/>
        <w:numPr>
          <w:ilvl w:val="0"/>
          <w:numId w:val="26"/>
        </w:numPr>
      </w:pPr>
      <w:r w:rsidRPr="00174CAA">
        <w:rPr>
          <w:i/>
        </w:rPr>
        <w:lastRenderedPageBreak/>
        <w:t>Server</w:t>
      </w:r>
      <w:r w:rsidR="00283F75" w:rsidRPr="00174CAA">
        <w:rPr>
          <w:i/>
        </w:rPr>
        <w:t xml:space="preserve"> Python</w:t>
      </w:r>
      <w:r w:rsidR="00283F75">
        <w:t xml:space="preserve"> mengubah format </w:t>
      </w:r>
      <w:r w:rsidR="00283F75" w:rsidRPr="00E40D78">
        <w:rPr>
          <w:i/>
        </w:rPr>
        <w:t>trace</w:t>
      </w:r>
      <w:r w:rsidR="00283F75">
        <w:t xml:space="preserve"> eksekusi sebagai </w:t>
      </w:r>
      <w:r w:rsidR="00283F75" w:rsidRPr="00CD780A">
        <w:rPr>
          <w:i/>
        </w:rPr>
        <w:t>JSON</w:t>
      </w:r>
      <w:r w:rsidR="00283F75">
        <w:t xml:space="preserve"> </w:t>
      </w:r>
      <w:r w:rsidR="007116B1">
        <w:t>(</w:t>
      </w:r>
      <w:r w:rsidR="007116B1" w:rsidRPr="007116B1">
        <w:rPr>
          <w:i/>
        </w:rPr>
        <w:t>JavaScript Object Notation</w:t>
      </w:r>
      <w:r w:rsidR="007116B1">
        <w:t xml:space="preserve">) </w:t>
      </w:r>
      <w:r w:rsidR="00283F75">
        <w:t xml:space="preserve">sebelum dikembalikan ke </w:t>
      </w:r>
      <w:r w:rsidR="00283F75" w:rsidRPr="00CE5D87">
        <w:rPr>
          <w:i/>
        </w:rPr>
        <w:t>server</w:t>
      </w:r>
      <w:r w:rsidR="00283F75">
        <w:t xml:space="preserve"> </w:t>
      </w:r>
      <w:r w:rsidR="00283F75" w:rsidRPr="00CD780A">
        <w:rPr>
          <w:i/>
        </w:rPr>
        <w:t>NodeJS</w:t>
      </w:r>
      <w:r w:rsidR="00283F75">
        <w:t>.</w:t>
      </w:r>
    </w:p>
    <w:p w:rsidR="00283F75" w:rsidRDefault="00283F75" w:rsidP="00283F75">
      <w:pPr>
        <w:pStyle w:val="ListParagraph"/>
        <w:numPr>
          <w:ilvl w:val="0"/>
          <w:numId w:val="26"/>
        </w:numPr>
      </w:pPr>
      <w:r w:rsidRPr="00CD780A">
        <w:rPr>
          <w:i/>
        </w:rPr>
        <w:t>JSONP</w:t>
      </w:r>
      <w:r>
        <w:t xml:space="preserve"> digunakan untuk memperoleh data dengan permintaan </w:t>
      </w:r>
      <w:r w:rsidRPr="00CD780A">
        <w:rPr>
          <w:i/>
        </w:rPr>
        <w:t>AJAX</w:t>
      </w:r>
      <w:r>
        <w:t xml:space="preserve"> yang berbeda domain atau alamat </w:t>
      </w:r>
      <w:r w:rsidRPr="00174CAA">
        <w:rPr>
          <w:i/>
        </w:rPr>
        <w:t>IP</w:t>
      </w:r>
      <w:r w:rsidR="00174CAA">
        <w:rPr>
          <w:i/>
        </w:rPr>
        <w:t xml:space="preserve"> </w:t>
      </w:r>
      <w:r w:rsidR="00174CAA" w:rsidRPr="00174CAA">
        <w:t>(</w:t>
      </w:r>
      <w:r w:rsidR="00174CAA">
        <w:rPr>
          <w:i/>
        </w:rPr>
        <w:t>Internet Protocol</w:t>
      </w:r>
      <w:r w:rsidR="00174CAA" w:rsidRPr="00174CAA">
        <w:t>)</w:t>
      </w:r>
      <w:r>
        <w:t>.</w:t>
      </w:r>
    </w:p>
    <w:p w:rsidR="00283F75" w:rsidRDefault="00283F75" w:rsidP="00283F75">
      <w:pPr>
        <w:pStyle w:val="ListParagraph"/>
        <w:numPr>
          <w:ilvl w:val="0"/>
          <w:numId w:val="26"/>
        </w:numPr>
      </w:pPr>
      <w:r>
        <w:t xml:space="preserve">Respon </w:t>
      </w:r>
      <w:r w:rsidRPr="00CD780A">
        <w:rPr>
          <w:i/>
        </w:rPr>
        <w:t>AJAX</w:t>
      </w:r>
      <w:r>
        <w:t xml:space="preserve"> diterima oleh </w:t>
      </w:r>
      <w:r w:rsidRPr="00CD780A">
        <w:rPr>
          <w:i/>
        </w:rPr>
        <w:t>visualizer</w:t>
      </w:r>
      <w:r>
        <w:t xml:space="preserve"> kemudian dibaca sesuai format yang ditentukan. Maka diperoleh visualisasi kode program yang tampil di </w:t>
      </w:r>
      <w:r w:rsidRPr="00E40D78">
        <w:rPr>
          <w:i/>
        </w:rPr>
        <w:t>browser</w:t>
      </w:r>
      <w:r>
        <w:t xml:space="preserve"> pelajar.</w:t>
      </w:r>
    </w:p>
    <w:p w:rsidR="00283F75" w:rsidRDefault="00283F75" w:rsidP="00283F75">
      <w:pPr>
        <w:pStyle w:val="ListParagraph"/>
        <w:numPr>
          <w:ilvl w:val="0"/>
          <w:numId w:val="26"/>
        </w:numPr>
      </w:pPr>
      <w:r>
        <w:t>Ketika pelajar menekan tombol “</w:t>
      </w:r>
      <w:r w:rsidRPr="00182B53">
        <w:rPr>
          <w:i/>
        </w:rPr>
        <w:t>Forward</w:t>
      </w:r>
      <w:r>
        <w:t>” atau “</w:t>
      </w:r>
      <w:r w:rsidRPr="00182B53">
        <w:rPr>
          <w:i/>
        </w:rPr>
        <w:t>Back</w:t>
      </w:r>
      <w:r>
        <w:t>” (lihat</w:t>
      </w:r>
      <w:r w:rsidR="00174CAA">
        <w:t xml:space="preserve"> </w:t>
      </w:r>
      <w:r w:rsidR="00174CAA">
        <w:fldChar w:fldCharType="begin"/>
      </w:r>
      <w:r w:rsidR="00174CAA">
        <w:instrText xml:space="preserve"> REF _Ref492337733 \r \h </w:instrText>
      </w:r>
      <w:r w:rsidR="00174CAA">
        <w:fldChar w:fldCharType="separate"/>
      </w:r>
      <w:r w:rsidR="000D2885">
        <w:t>Gambar II.5</w:t>
      </w:r>
      <w:r w:rsidR="00174CAA">
        <w:fldChar w:fldCharType="end"/>
      </w:r>
      <w:r>
        <w:t xml:space="preserve">) proses visualisasi akan membaca poin indeks yang berada pada </w:t>
      </w:r>
      <w:r w:rsidRPr="00E40D78">
        <w:rPr>
          <w:i/>
        </w:rPr>
        <w:t>trace</w:t>
      </w:r>
      <w:r>
        <w:t xml:space="preserve"> eksekusi sesuai dengan banyak langkah yang telah terbentuk.</w:t>
      </w:r>
    </w:p>
    <w:p w:rsidR="00283F75" w:rsidRDefault="00283F75" w:rsidP="00283F75"/>
    <w:p w:rsidR="00283F75" w:rsidRDefault="00283F75" w:rsidP="00283F75">
      <w:pPr>
        <w:pStyle w:val="Heading3"/>
      </w:pPr>
      <w:bookmarkStart w:id="96" w:name="_Toc492282608"/>
      <w:bookmarkStart w:id="97" w:name="_Toc492461399"/>
      <w:r>
        <w:t>II.6.2 Komponen Kakas OPT</w:t>
      </w:r>
      <w:bookmarkEnd w:id="96"/>
      <w:bookmarkEnd w:id="97"/>
    </w:p>
    <w:p w:rsidR="00283F75" w:rsidRDefault="00283F75" w:rsidP="00283F75">
      <w:pPr>
        <w:ind w:left="567"/>
      </w:pPr>
      <w:r>
        <w:t xml:space="preserve">Kakas OPT dapat disederhanakan menjadi beberapa inti komponen dengan representasi abstrak seperti tampak pada </w:t>
      </w:r>
      <w:r w:rsidR="00174CAA">
        <w:fldChar w:fldCharType="begin"/>
      </w:r>
      <w:r w:rsidR="00174CAA">
        <w:instrText xml:space="preserve"> REF _Ref492337598 \r \h </w:instrText>
      </w:r>
      <w:r w:rsidR="00174CAA">
        <w:fldChar w:fldCharType="separate"/>
      </w:r>
      <w:r w:rsidR="000D2885">
        <w:t>Gambar II.7</w:t>
      </w:r>
      <w:r w:rsidR="00174CAA">
        <w:fldChar w:fldCharType="end"/>
      </w:r>
      <w:r w:rsidR="00174CAA">
        <w:t xml:space="preserve"> </w:t>
      </w:r>
      <w:r>
        <w:t>berikut ini.</w:t>
      </w:r>
    </w:p>
    <w:p w:rsidR="00283F75" w:rsidRDefault="00283F75" w:rsidP="00283F75">
      <w:pPr>
        <w:jc w:val="center"/>
      </w:pPr>
      <w:r w:rsidRPr="00CC1144">
        <w:rPr>
          <w:noProof/>
        </w:rPr>
        <w:drawing>
          <wp:inline distT="0" distB="0" distL="0" distR="0" wp14:anchorId="006181E8" wp14:editId="37C15775">
            <wp:extent cx="2817495" cy="935355"/>
            <wp:effectExtent l="0" t="0" r="1905" b="0"/>
            <wp:docPr id="33" name="Picture 33" descr="D:\WORKS\PROJECTS\TESIS\excode-viz\TESIS-23515043-TMPB\docs\simple_exec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simple_exec_opt.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17495" cy="935355"/>
                    </a:xfrm>
                    <a:prstGeom prst="rect">
                      <a:avLst/>
                    </a:prstGeom>
                    <a:noFill/>
                    <a:ln>
                      <a:noFill/>
                    </a:ln>
                  </pic:spPr>
                </pic:pic>
              </a:graphicData>
            </a:graphic>
          </wp:inline>
        </w:drawing>
      </w:r>
    </w:p>
    <w:p w:rsidR="00283F75" w:rsidRDefault="00283F75" w:rsidP="00283F75">
      <w:pPr>
        <w:pStyle w:val="Gambar"/>
        <w:numPr>
          <w:ilvl w:val="0"/>
          <w:numId w:val="18"/>
        </w:numPr>
        <w:spacing w:line="360" w:lineRule="auto"/>
        <w:ind w:left="1701" w:hanging="708"/>
      </w:pPr>
      <w:bookmarkStart w:id="98" w:name="_Toc492282643"/>
      <w:bookmarkStart w:id="99" w:name="_Toc492303792"/>
      <w:bookmarkStart w:id="100" w:name="_Ref492337598"/>
      <w:bookmarkStart w:id="101" w:name="_Toc492467566"/>
      <w:r>
        <w:t>Ilustrasi Sederhana Proses Kakas OPT</w:t>
      </w:r>
      <w:bookmarkEnd w:id="98"/>
      <w:bookmarkEnd w:id="99"/>
      <w:bookmarkEnd w:id="100"/>
      <w:bookmarkEnd w:id="101"/>
    </w:p>
    <w:p w:rsidR="00283F75" w:rsidRDefault="00283F75" w:rsidP="00283F75">
      <w:pPr>
        <w:ind w:left="567"/>
      </w:pPr>
      <w:r w:rsidRPr="00BF7088">
        <w:rPr>
          <w:i/>
        </w:rPr>
        <w:t>OPT backend</w:t>
      </w:r>
      <w:r>
        <w:t xml:space="preserve"> berfungsi untuk respon terhadap terbentuknya </w:t>
      </w:r>
      <w:r w:rsidRPr="00E40D78">
        <w:rPr>
          <w:i/>
        </w:rPr>
        <w:t>trace</w:t>
      </w:r>
      <w:r>
        <w:t xml:space="preserve"> eksekusi program. Kemudian </w:t>
      </w:r>
      <w:r w:rsidRPr="00E40D78">
        <w:rPr>
          <w:i/>
        </w:rPr>
        <w:t>trace</w:t>
      </w:r>
      <w:r>
        <w:t xml:space="preserve"> eksekusi diubah menjadi standar format tertentu yang dipaketkan berbentuk objek </w:t>
      </w:r>
      <w:r w:rsidRPr="00BF7088">
        <w:rPr>
          <w:i/>
        </w:rPr>
        <w:t>JSON</w:t>
      </w:r>
      <w:r>
        <w:t xml:space="preserve">. </w:t>
      </w:r>
      <w:r w:rsidRPr="00BF7088">
        <w:rPr>
          <w:i/>
        </w:rPr>
        <w:t>OPT frontend</w:t>
      </w:r>
      <w:r>
        <w:t xml:space="preserve"> (antarmuka </w:t>
      </w:r>
      <w:r w:rsidRPr="00E40D78">
        <w:rPr>
          <w:i/>
        </w:rPr>
        <w:t>browser</w:t>
      </w:r>
      <w:r>
        <w:t xml:space="preserve">) menerjemahkan objek </w:t>
      </w:r>
      <w:r w:rsidRPr="00BF7088">
        <w:rPr>
          <w:i/>
        </w:rPr>
        <w:t>JSON</w:t>
      </w:r>
      <w:r>
        <w:t xml:space="preserve"> menjadi visualisasi yang dikombinasikan dengan pustaka </w:t>
      </w:r>
      <w:r w:rsidRPr="00182AAD">
        <w:rPr>
          <w:i/>
        </w:rPr>
        <w:t>D3 framework</w:t>
      </w:r>
      <w:r>
        <w:t>. Maka visualisasi dapat tampil kepada pelajar seperti pada</w:t>
      </w:r>
      <w:r w:rsidR="007116B1">
        <w:t xml:space="preserve"> </w:t>
      </w:r>
      <w:r w:rsidR="007116B1">
        <w:fldChar w:fldCharType="begin"/>
      </w:r>
      <w:r w:rsidR="007116B1">
        <w:instrText xml:space="preserve"> REF _Ref492337810 \r \h </w:instrText>
      </w:r>
      <w:r w:rsidR="007116B1">
        <w:fldChar w:fldCharType="separate"/>
      </w:r>
      <w:r w:rsidR="000D2885">
        <w:t>Gambar II.5</w:t>
      </w:r>
      <w:r w:rsidR="007116B1">
        <w:fldChar w:fldCharType="end"/>
      </w:r>
      <w:r>
        <w:t>.</w:t>
      </w:r>
    </w:p>
    <w:p w:rsidR="00283F75" w:rsidRDefault="00283F75" w:rsidP="00283F75">
      <w:pPr>
        <w:ind w:left="567"/>
      </w:pPr>
    </w:p>
    <w:p w:rsidR="00283F75" w:rsidRPr="00E40D78" w:rsidRDefault="00283F75" w:rsidP="00283F75">
      <w:pPr>
        <w:pStyle w:val="Heading3"/>
        <w:rPr>
          <w:i/>
        </w:rPr>
      </w:pPr>
      <w:bookmarkStart w:id="102" w:name="_Toc492282609"/>
      <w:bookmarkStart w:id="103" w:name="_Toc492461400"/>
      <w:r>
        <w:t xml:space="preserve">II.6.3 </w:t>
      </w:r>
      <w:r w:rsidRPr="00E40D78">
        <w:rPr>
          <w:i/>
        </w:rPr>
        <w:t>Capturing Execution Trace</w:t>
      </w:r>
      <w:bookmarkEnd w:id="102"/>
      <w:bookmarkEnd w:id="103"/>
    </w:p>
    <w:p w:rsidR="00283F75" w:rsidRDefault="00283F75" w:rsidP="00283F75">
      <w:pPr>
        <w:ind w:left="567"/>
      </w:pPr>
      <w:r>
        <w:t xml:space="preserve">Ketika kode program dikirim ke </w:t>
      </w:r>
      <w:r w:rsidRPr="00C551C4">
        <w:rPr>
          <w:i/>
        </w:rPr>
        <w:t>OPT backend</w:t>
      </w:r>
      <w:r>
        <w:t xml:space="preserve">, kode C/C++ dieksekusi dengan </w:t>
      </w:r>
      <w:r w:rsidRPr="00324E8A">
        <w:rPr>
          <w:i/>
        </w:rPr>
        <w:t>valgrind framework</w:t>
      </w:r>
      <w:r>
        <w:t xml:space="preserve">. Kemudian dari </w:t>
      </w:r>
      <w:r w:rsidRPr="00324E8A">
        <w:rPr>
          <w:i/>
        </w:rPr>
        <w:t>valgrind</w:t>
      </w:r>
      <w:r>
        <w:t xml:space="preserve"> terbentuk </w:t>
      </w:r>
      <w:r w:rsidRPr="00E40D78">
        <w:rPr>
          <w:i/>
        </w:rPr>
        <w:t>trace</w:t>
      </w:r>
      <w:r>
        <w:t xml:space="preserve"> yang sudah dimodifikasi oleh pengembangnya. Versi </w:t>
      </w:r>
      <w:r w:rsidRPr="00F9012D">
        <w:rPr>
          <w:i/>
        </w:rPr>
        <w:t>valgrind</w:t>
      </w:r>
      <w:r>
        <w:t xml:space="preserve"> yang digunakan adalah 3.11.0 dengan modifikasi (versi asli bisa unduh di </w:t>
      </w:r>
      <w:r w:rsidRPr="00F9012D">
        <w:rPr>
          <w:i/>
        </w:rPr>
        <w:t>www.valgrind.org</w:t>
      </w:r>
      <w:r>
        <w:t xml:space="preserve">) </w:t>
      </w:r>
      <w:r>
        <w:lastRenderedPageBreak/>
        <w:t xml:space="preserve">beberapa baris kode agar dapat menghasilkan </w:t>
      </w:r>
      <w:r w:rsidRPr="00E40D78">
        <w:rPr>
          <w:i/>
        </w:rPr>
        <w:t>trace</w:t>
      </w:r>
      <w:r>
        <w:t xml:space="preserve"> eksekusi program. Beberapa berkas yang dimodifikasi adalah sebagai berikut:</w:t>
      </w:r>
    </w:p>
    <w:tbl>
      <w:tblPr>
        <w:tblStyle w:val="TableGrid"/>
        <w:tblW w:w="7937"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7600"/>
      </w:tblGrid>
      <w:tr w:rsidR="00283F75" w:rsidTr="00283F75">
        <w:tc>
          <w:tcPr>
            <w:tcW w:w="0" w:type="auto"/>
          </w:tcPr>
          <w:p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w:t>
            </w:r>
          </w:p>
        </w:tc>
        <w:tc>
          <w:tcPr>
            <w:tcW w:w="0" w:type="auto"/>
          </w:tcPr>
          <w:p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main.c</w:t>
            </w:r>
          </w:p>
          <w:p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Baris ke 54, 55, 3789, 5693, 5715-5718, 7394-7406, 7646-7647, 7761-7763)</w:t>
            </w:r>
          </w:p>
        </w:tc>
      </w:tr>
      <w:tr w:rsidR="00283F75" w:rsidTr="00283F75">
        <w:tc>
          <w:tcPr>
            <w:tcW w:w="0" w:type="auto"/>
          </w:tcPr>
          <w:p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2</w:t>
            </w:r>
          </w:p>
        </w:tc>
        <w:tc>
          <w:tcPr>
            <w:tcW w:w="0" w:type="auto"/>
          </w:tcPr>
          <w:p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include\</w:t>
            </w:r>
            <w:r w:rsidRPr="00A23484">
              <w:rPr>
                <w:rFonts w:ascii="Courier New" w:hAnsi="Courier New" w:cs="Courier New"/>
                <w:b/>
                <w:sz w:val="20"/>
                <w:szCs w:val="20"/>
              </w:rPr>
              <w:t>pub_tool_debuginfo.h</w:t>
            </w:r>
          </w:p>
          <w:p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36-37, 124-132, 191, 198, 214, 285-408</w:t>
            </w:r>
            <w:r>
              <w:rPr>
                <w:rFonts w:ascii="Courier New" w:hAnsi="Courier New" w:cs="Courier New"/>
                <w:sz w:val="20"/>
                <w:szCs w:val="20"/>
              </w:rPr>
              <w:t>)</w:t>
            </w:r>
          </w:p>
        </w:tc>
      </w:tr>
      <w:tr w:rsidR="00283F75" w:rsidTr="00283F75">
        <w:tc>
          <w:tcPr>
            <w:tcW w:w="0" w:type="auto"/>
          </w:tcPr>
          <w:p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3</w:t>
            </w:r>
          </w:p>
        </w:tc>
        <w:tc>
          <w:tcPr>
            <w:tcW w:w="0" w:type="auto"/>
          </w:tcPr>
          <w:p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debuginfo.c</w:t>
            </w:r>
          </w:p>
          <w:p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74-1458, 5043-5159, 5472, 5594-5719, 5846</w:t>
            </w:r>
            <w:r>
              <w:rPr>
                <w:rFonts w:ascii="Courier New" w:hAnsi="Courier New" w:cs="Courier New"/>
                <w:sz w:val="20"/>
                <w:szCs w:val="20"/>
              </w:rPr>
              <w:t>)</w:t>
            </w:r>
          </w:p>
        </w:tc>
      </w:tr>
      <w:tr w:rsidR="00283F75" w:rsidTr="00283F75">
        <w:tc>
          <w:tcPr>
            <w:tcW w:w="0" w:type="auto"/>
          </w:tcPr>
          <w:p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4</w:t>
            </w:r>
          </w:p>
        </w:tc>
        <w:tc>
          <w:tcPr>
            <w:tcW w:w="0" w:type="auto"/>
          </w:tcPr>
          <w:p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translate.c</w:t>
            </w:r>
          </w:p>
          <w:p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6261-6481, 6665, 6708-6716, 6795-6811</w:t>
            </w:r>
            <w:r>
              <w:rPr>
                <w:rFonts w:ascii="Courier New" w:hAnsi="Courier New" w:cs="Courier New"/>
                <w:sz w:val="20"/>
                <w:szCs w:val="20"/>
              </w:rPr>
              <w:t>)</w:t>
            </w:r>
          </w:p>
        </w:tc>
      </w:tr>
      <w:tr w:rsidR="00283F75" w:rsidTr="00283F75">
        <w:tc>
          <w:tcPr>
            <w:tcW w:w="0" w:type="auto"/>
          </w:tcPr>
          <w:p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5</w:t>
            </w:r>
          </w:p>
        </w:tc>
        <w:tc>
          <w:tcPr>
            <w:tcW w:w="0" w:type="auto"/>
          </w:tcPr>
          <w:p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tytypes.c</w:t>
            </w:r>
          </w:p>
          <w:p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47-51, 328-864</w:t>
            </w:r>
            <w:r>
              <w:rPr>
                <w:rFonts w:ascii="Courier New" w:hAnsi="Courier New" w:cs="Courier New"/>
                <w:sz w:val="20"/>
                <w:szCs w:val="20"/>
              </w:rPr>
              <w:t>)</w:t>
            </w:r>
          </w:p>
        </w:tc>
      </w:tr>
      <w:tr w:rsidR="00283F75" w:rsidTr="00283F75">
        <w:tc>
          <w:tcPr>
            <w:tcW w:w="0" w:type="auto"/>
          </w:tcPr>
          <w:p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6</w:t>
            </w:r>
          </w:p>
        </w:tc>
        <w:tc>
          <w:tcPr>
            <w:tcW w:w="0" w:type="auto"/>
          </w:tcPr>
          <w:p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priv_tytypes.h</w:t>
            </w:r>
          </w:p>
          <w:p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160-165</w:t>
            </w:r>
            <w:r>
              <w:rPr>
                <w:rFonts w:ascii="Courier New" w:hAnsi="Courier New" w:cs="Courier New"/>
                <w:sz w:val="20"/>
                <w:szCs w:val="20"/>
              </w:rPr>
              <w:t>)</w:t>
            </w:r>
          </w:p>
        </w:tc>
      </w:tr>
      <w:tr w:rsidR="00283F75" w:rsidTr="00283F75">
        <w:tc>
          <w:tcPr>
            <w:tcW w:w="0" w:type="auto"/>
          </w:tcPr>
          <w:p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7</w:t>
            </w:r>
          </w:p>
        </w:tc>
        <w:tc>
          <w:tcPr>
            <w:tcW w:w="0" w:type="auto"/>
          </w:tcPr>
          <w:p w:rsidR="00283F75" w:rsidRPr="005277B2"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w:t>
            </w:r>
            <w:r w:rsidRPr="00A23484">
              <w:rPr>
                <w:rFonts w:ascii="Courier New" w:hAnsi="Courier New" w:cs="Courier New"/>
                <w:b/>
                <w:sz w:val="20"/>
                <w:szCs w:val="20"/>
              </w:rPr>
              <w:t>config.h</w:t>
            </w:r>
            <w:r>
              <w:rPr>
                <w:rFonts w:ascii="Courier New" w:hAnsi="Courier New" w:cs="Courier New"/>
                <w:sz w:val="20"/>
                <w:szCs w:val="20"/>
              </w:rPr>
              <w:t xml:space="preserve"> (Baris ke 41)</w:t>
            </w:r>
          </w:p>
        </w:tc>
      </w:tr>
      <w:tr w:rsidR="00283F75" w:rsidTr="00283F75">
        <w:tc>
          <w:tcPr>
            <w:tcW w:w="0" w:type="auto"/>
          </w:tcPr>
          <w:p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8</w:t>
            </w:r>
          </w:p>
        </w:tc>
        <w:tc>
          <w:tcPr>
            <w:tcW w:w="0" w:type="auto"/>
          </w:tcPr>
          <w:p w:rsidR="00283F75" w:rsidRPr="005277B2"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include.h</w:t>
            </w:r>
            <w:r>
              <w:rPr>
                <w:rFonts w:ascii="Courier New" w:hAnsi="Courier New" w:cs="Courier New"/>
                <w:sz w:val="20"/>
                <w:szCs w:val="20"/>
              </w:rPr>
              <w:t xml:space="preserve"> (Baris 142-156)</w:t>
            </w:r>
          </w:p>
        </w:tc>
      </w:tr>
    </w:tbl>
    <w:p w:rsidR="00283F75" w:rsidRDefault="00283F75" w:rsidP="00283F75">
      <w:pPr>
        <w:ind w:left="567"/>
      </w:pPr>
    </w:p>
    <w:p w:rsidR="00283F75" w:rsidRDefault="00283F75" w:rsidP="00283F75">
      <w:pPr>
        <w:ind w:left="567"/>
      </w:pPr>
      <w:r>
        <w:t xml:space="preserve">Berkas-berkas valgrind tersebut dianalisis perbedaannya dengan menggunakan kakas </w:t>
      </w:r>
      <w:r w:rsidRPr="00E86A83">
        <w:rPr>
          <w:i/>
        </w:rPr>
        <w:t>WinMerge</w:t>
      </w:r>
      <w:r>
        <w:t xml:space="preserve"> (</w:t>
      </w:r>
      <w:r w:rsidRPr="009F697F">
        <w:rPr>
          <w:i/>
        </w:rPr>
        <w:t>winmerge.org</w:t>
      </w:r>
      <w:r>
        <w:t xml:space="preserve">). Tekniknya dengan membandingkan valgrind versi asli yang diunduh dari </w:t>
      </w:r>
      <w:r w:rsidRPr="009F697F">
        <w:rPr>
          <w:i/>
        </w:rPr>
        <w:t>www.valgrind.org</w:t>
      </w:r>
      <w:r>
        <w:t xml:space="preserve">. </w:t>
      </w:r>
    </w:p>
    <w:p w:rsidR="00283F75" w:rsidRDefault="00283F75" w:rsidP="00283F75">
      <w:pPr>
        <w:ind w:left="567"/>
      </w:pPr>
    </w:p>
    <w:p w:rsidR="00283F75" w:rsidRDefault="00283F75" w:rsidP="00283F75">
      <w:pPr>
        <w:ind w:left="567"/>
      </w:pPr>
      <w:r>
        <w:t xml:space="preserve">Untuk dapat menghasilkan </w:t>
      </w:r>
      <w:r w:rsidRPr="00E40D78">
        <w:rPr>
          <w:i/>
        </w:rPr>
        <w:t>trace</w:t>
      </w:r>
      <w:r>
        <w:t xml:space="preserve"> eksekusi program, kode program dikirim ke </w:t>
      </w:r>
      <w:r w:rsidRPr="00CE5D87">
        <w:rPr>
          <w:i/>
        </w:rPr>
        <w:t>server</w:t>
      </w:r>
      <w:r>
        <w:t xml:space="preserve"> yang diolah oleh </w:t>
      </w:r>
      <w:r w:rsidRPr="00E86A83">
        <w:rPr>
          <w:i/>
        </w:rPr>
        <w:t>ExpressJS</w:t>
      </w:r>
      <w:r>
        <w:t xml:space="preserve">. Kemudian dengan program </w:t>
      </w:r>
      <w:r w:rsidRPr="00E86A83">
        <w:rPr>
          <w:i/>
        </w:rPr>
        <w:t>Python</w:t>
      </w:r>
      <w:r>
        <w:t xml:space="preserve"> dihubungkan dengan </w:t>
      </w:r>
      <w:r w:rsidRPr="00E86A83">
        <w:rPr>
          <w:i/>
        </w:rPr>
        <w:t>Pipe</w:t>
      </w:r>
      <w:r>
        <w:t xml:space="preserve"> ke </w:t>
      </w:r>
      <w:r w:rsidRPr="00E86A83">
        <w:rPr>
          <w:i/>
        </w:rPr>
        <w:t>terminal</w:t>
      </w:r>
      <w:r>
        <w:t xml:space="preserve"> untuk di-</w:t>
      </w:r>
      <w:r w:rsidRPr="00E86A83">
        <w:rPr>
          <w:i/>
        </w:rPr>
        <w:t>compile</w:t>
      </w:r>
      <w:r>
        <w:t xml:space="preserve"> dalam </w:t>
      </w:r>
      <w:r w:rsidRPr="00E86A83">
        <w:rPr>
          <w:i/>
        </w:rPr>
        <w:t>valgrind debugger</w:t>
      </w:r>
      <w:r>
        <w:t xml:space="preserve">. Dari sini menghasilkan </w:t>
      </w:r>
      <w:r w:rsidRPr="00E40D78">
        <w:rPr>
          <w:i/>
        </w:rPr>
        <w:t>trace</w:t>
      </w:r>
      <w:r>
        <w:t xml:space="preserve"> khusus dari </w:t>
      </w:r>
      <w:r w:rsidRPr="001D1266">
        <w:rPr>
          <w:i/>
        </w:rPr>
        <w:t>valgrind</w:t>
      </w:r>
      <w:r>
        <w:t xml:space="preserve"> disebut </w:t>
      </w:r>
      <w:r w:rsidRPr="00E86A83">
        <w:rPr>
          <w:i/>
        </w:rPr>
        <w:t>vgtrace</w:t>
      </w:r>
      <w:r>
        <w:t xml:space="preserve">. Selanjutnya dikonversi ke bentuk </w:t>
      </w:r>
      <w:r w:rsidRPr="00E86A83">
        <w:rPr>
          <w:i/>
        </w:rPr>
        <w:t>JSON</w:t>
      </w:r>
      <w:r>
        <w:t xml:space="preserve"> atau </w:t>
      </w:r>
      <w:r w:rsidRPr="00E86A83">
        <w:rPr>
          <w:i/>
        </w:rPr>
        <w:t>JSONP</w:t>
      </w:r>
      <w:r>
        <w:rPr>
          <w:i/>
        </w:rPr>
        <w:t xml:space="preserve"> </w:t>
      </w:r>
      <w:r w:rsidRPr="00170A99">
        <w:t>(</w:t>
      </w:r>
      <w:r>
        <w:rPr>
          <w:i/>
        </w:rPr>
        <w:t>JSON with Padding</w:t>
      </w:r>
      <w:r w:rsidRPr="00170A99">
        <w:t>)</w:t>
      </w:r>
      <w:r>
        <w:t xml:space="preserve"> oleh </w:t>
      </w:r>
      <w:r w:rsidRPr="00E86A83">
        <w:rPr>
          <w:i/>
        </w:rPr>
        <w:t>ExpressJS</w:t>
      </w:r>
      <w:r>
        <w:t xml:space="preserve"> dan dikembalikan sebagai respon permintaan </w:t>
      </w:r>
      <w:r w:rsidRPr="00E86A83">
        <w:rPr>
          <w:i/>
        </w:rPr>
        <w:t>AJAX</w:t>
      </w:r>
      <w:r>
        <w:t>. Ilustrasi lengkap dapat dilihat pada</w:t>
      </w:r>
      <w:r w:rsidR="005E0C6A">
        <w:t xml:space="preserve"> </w:t>
      </w:r>
      <w:r w:rsidR="005E0C6A">
        <w:fldChar w:fldCharType="begin"/>
      </w:r>
      <w:r w:rsidR="005E0C6A">
        <w:instrText xml:space="preserve"> REF _Ref492339413 \r \h </w:instrText>
      </w:r>
      <w:r w:rsidR="005E0C6A">
        <w:fldChar w:fldCharType="separate"/>
      </w:r>
      <w:r w:rsidR="000D2885">
        <w:t>Gambar II.6</w:t>
      </w:r>
      <w:r w:rsidR="005E0C6A">
        <w:fldChar w:fldCharType="end"/>
      </w:r>
      <w:r>
        <w:t>.</w:t>
      </w:r>
    </w:p>
    <w:p w:rsidR="00283F75" w:rsidRDefault="00283F75" w:rsidP="00283F75">
      <w:pPr>
        <w:ind w:left="567"/>
      </w:pPr>
    </w:p>
    <w:p w:rsidR="00283F75" w:rsidRDefault="00283F75" w:rsidP="00283F75">
      <w:pPr>
        <w:pStyle w:val="Heading3"/>
      </w:pPr>
      <w:bookmarkStart w:id="104" w:name="_Toc492282610"/>
      <w:bookmarkStart w:id="105" w:name="_Toc492461401"/>
      <w:r>
        <w:t xml:space="preserve">II.6.4 </w:t>
      </w:r>
      <w:r w:rsidRPr="00E40D78">
        <w:rPr>
          <w:i/>
        </w:rPr>
        <w:t>Execution Trace Format</w:t>
      </w:r>
      <w:bookmarkEnd w:id="104"/>
      <w:bookmarkEnd w:id="105"/>
    </w:p>
    <w:p w:rsidR="00283F75" w:rsidRDefault="00283F75" w:rsidP="00283F75">
      <w:pPr>
        <w:ind w:left="567"/>
      </w:pPr>
      <w:r w:rsidRPr="00324E8A">
        <w:rPr>
          <w:i/>
        </w:rPr>
        <w:t>OPT back</w:t>
      </w:r>
      <w:r>
        <w:rPr>
          <w:i/>
        </w:rPr>
        <w:t>-</w:t>
      </w:r>
      <w:r w:rsidRPr="00324E8A">
        <w:rPr>
          <w:i/>
        </w:rPr>
        <w:t>end</w:t>
      </w:r>
      <w:r>
        <w:t xml:space="preserve"> menyimpan informasi </w:t>
      </w:r>
      <w:r w:rsidRPr="001E0C8C">
        <w:rPr>
          <w:i/>
        </w:rPr>
        <w:t>trace</w:t>
      </w:r>
      <w:r>
        <w:t xml:space="preserve"> eksekusi dalam standar format tertentu yang kemudian dapat digunakan untuk berinteraksi dengan </w:t>
      </w:r>
      <w:r w:rsidRPr="00324E8A">
        <w:rPr>
          <w:i/>
        </w:rPr>
        <w:t>visualizer</w:t>
      </w:r>
      <w:r>
        <w:t xml:space="preserve"> di </w:t>
      </w:r>
      <w:r w:rsidRPr="00324E8A">
        <w:rPr>
          <w:i/>
        </w:rPr>
        <w:t>OPT front-end.</w:t>
      </w:r>
      <w:r>
        <w:t xml:space="preserve"> Sebagai ilustrasi format </w:t>
      </w:r>
      <w:r w:rsidRPr="00E40D78">
        <w:rPr>
          <w:i/>
        </w:rPr>
        <w:t>trace</w:t>
      </w:r>
      <w:r>
        <w:t xml:space="preserve"> eksekusi program yang dimaksud dapat dilihat pada </w:t>
      </w:r>
      <w:r w:rsidR="005E0C6A">
        <w:fldChar w:fldCharType="begin"/>
      </w:r>
      <w:r w:rsidR="005E0C6A">
        <w:instrText xml:space="preserve"> REF _Ref492339323 \r \h </w:instrText>
      </w:r>
      <w:r w:rsidR="005E0C6A">
        <w:fldChar w:fldCharType="separate"/>
      </w:r>
      <w:r w:rsidR="000D2885">
        <w:t>Gambar II.8</w:t>
      </w:r>
      <w:r w:rsidR="005E0C6A">
        <w:fldChar w:fldCharType="end"/>
      </w:r>
      <w:r w:rsidR="005E0C6A">
        <w:t xml:space="preserve"> </w:t>
      </w:r>
      <w:r>
        <w:t>berikut ini.</w:t>
      </w:r>
    </w:p>
    <w:p w:rsidR="00283F75" w:rsidRDefault="00283F75" w:rsidP="00283F75">
      <w:pPr>
        <w:spacing w:line="240" w:lineRule="auto"/>
        <w:jc w:val="center"/>
      </w:pPr>
      <w:r>
        <w:object w:dxaOrig="7174" w:dyaOrig="47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218.25pt" o:ole="">
            <v:imagedata r:id="rId34" o:title=""/>
          </v:shape>
          <o:OLEObject Type="Embed" ProgID="Visio.Drawing.11" ShapeID="_x0000_i1025" DrawAspect="Content" ObjectID="_1566210395" r:id="rId35"/>
        </w:object>
      </w:r>
    </w:p>
    <w:p w:rsidR="00283F75" w:rsidRDefault="00283F75" w:rsidP="00283F75">
      <w:pPr>
        <w:pStyle w:val="Gambar"/>
        <w:numPr>
          <w:ilvl w:val="0"/>
          <w:numId w:val="18"/>
        </w:numPr>
        <w:spacing w:line="360" w:lineRule="auto"/>
        <w:ind w:left="1701" w:hanging="708"/>
      </w:pPr>
      <w:bookmarkStart w:id="106" w:name="_Toc492282644"/>
      <w:bookmarkStart w:id="107" w:name="_Toc492303793"/>
      <w:bookmarkStart w:id="108" w:name="_Ref492339323"/>
      <w:bookmarkStart w:id="109" w:name="_Ref492339430"/>
      <w:bookmarkStart w:id="110" w:name="_Toc492467567"/>
      <w:r>
        <w:t xml:space="preserve">Ilustrasi Format </w:t>
      </w:r>
      <w:r w:rsidRPr="00E40D78">
        <w:rPr>
          <w:i/>
        </w:rPr>
        <w:t>Trace</w:t>
      </w:r>
      <w:r>
        <w:t xml:space="preserve"> Eksekusi Program</w:t>
      </w:r>
      <w:bookmarkEnd w:id="106"/>
      <w:bookmarkEnd w:id="107"/>
      <w:bookmarkEnd w:id="108"/>
      <w:bookmarkEnd w:id="109"/>
      <w:bookmarkEnd w:id="110"/>
    </w:p>
    <w:p w:rsidR="00283F75" w:rsidRDefault="00283F75" w:rsidP="00283F75">
      <w:pPr>
        <w:ind w:left="567"/>
      </w:pPr>
      <w:r>
        <w:t xml:space="preserve">Bagan pada </w:t>
      </w:r>
      <w:r w:rsidR="005E0C6A">
        <w:fldChar w:fldCharType="begin"/>
      </w:r>
      <w:r w:rsidR="005E0C6A">
        <w:instrText xml:space="preserve"> REF _Ref492339430 \r \h </w:instrText>
      </w:r>
      <w:r w:rsidR="005E0C6A">
        <w:fldChar w:fldCharType="separate"/>
      </w:r>
      <w:r w:rsidR="000D2885">
        <w:t>Gambar II.8</w:t>
      </w:r>
      <w:r w:rsidR="005E0C6A">
        <w:fldChar w:fldCharType="end"/>
      </w:r>
      <w:r w:rsidR="005E0C6A">
        <w:t xml:space="preserve"> </w:t>
      </w:r>
      <w:r>
        <w:t>di atas mengilustrasikan posisi eksekusi kode pada saat masih kosong (</w:t>
      </w:r>
      <w:r w:rsidRPr="00170A99">
        <w:rPr>
          <w:i/>
        </w:rPr>
        <w:t>empty state</w:t>
      </w:r>
      <w:r>
        <w:t xml:space="preserve">). </w:t>
      </w:r>
      <w:r w:rsidRPr="00E40D78">
        <w:rPr>
          <w:i/>
        </w:rPr>
        <w:t>Trace</w:t>
      </w:r>
      <w:r>
        <w:t xml:space="preserve"> eksekusi program disimpan dalam bentuk objek JSON yang didefinisikan dalam dua bagian besar, yaitu:</w:t>
      </w:r>
    </w:p>
    <w:p w:rsidR="00283F75" w:rsidRDefault="00283F75" w:rsidP="00283F75">
      <w:pPr>
        <w:pStyle w:val="ListParagraph"/>
        <w:numPr>
          <w:ilvl w:val="0"/>
          <w:numId w:val="29"/>
        </w:numPr>
      </w:pPr>
      <w:r>
        <w:t>“</w:t>
      </w:r>
      <w:r w:rsidRPr="00B925E9">
        <w:rPr>
          <w:b/>
          <w:i/>
        </w:rPr>
        <w:t>code</w:t>
      </w:r>
      <w:r>
        <w:t>” berbentuk string, yang berisi kode program dari pelajar.</w:t>
      </w:r>
    </w:p>
    <w:p w:rsidR="00283F75" w:rsidRDefault="00283F75" w:rsidP="00283F75">
      <w:pPr>
        <w:pStyle w:val="ListParagraph"/>
        <w:numPr>
          <w:ilvl w:val="0"/>
          <w:numId w:val="29"/>
        </w:numPr>
      </w:pPr>
      <w:r>
        <w:t>“</w:t>
      </w:r>
      <w:r w:rsidRPr="00B925E9">
        <w:rPr>
          <w:b/>
          <w:i/>
        </w:rPr>
        <w:t>trace</w:t>
      </w:r>
      <w:r>
        <w:t>” berbentuk objek-objek larik, yang setiap objek merepresentasikan posisi eksekusi kode sebagai berikut:</w:t>
      </w:r>
    </w:p>
    <w:tbl>
      <w:tblPr>
        <w:tblStyle w:val="TableGrid"/>
        <w:tblW w:w="4912" w:type="pct"/>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8"/>
        <w:gridCol w:w="2865"/>
        <w:gridCol w:w="4254"/>
      </w:tblGrid>
      <w:tr w:rsidR="00283F75" w:rsidTr="00283F75">
        <w:tc>
          <w:tcPr>
            <w:tcW w:w="435" w:type="pct"/>
          </w:tcPr>
          <w:p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1</w:t>
            </w:r>
          </w:p>
        </w:tc>
        <w:tc>
          <w:tcPr>
            <w:tcW w:w="1837" w:type="pct"/>
          </w:tcPr>
          <w:p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ordered_globals: [],</w:t>
            </w:r>
          </w:p>
        </w:tc>
        <w:tc>
          <w:tcPr>
            <w:tcW w:w="2728" w:type="pct"/>
          </w:tcPr>
          <w:p w:rsidR="00283F75" w:rsidRPr="005277B2" w:rsidRDefault="00283F75" w:rsidP="00283F75">
            <w:pPr>
              <w:pStyle w:val="ListParagraph"/>
              <w:spacing w:line="240" w:lineRule="auto"/>
              <w:ind w:left="0"/>
              <w:jc w:val="left"/>
              <w:rPr>
                <w:rFonts w:ascii="Courier New" w:hAnsi="Courier New" w:cs="Courier New"/>
                <w:sz w:val="20"/>
                <w:szCs w:val="20"/>
              </w:rPr>
            </w:pPr>
            <w:r w:rsidRPr="005277B2">
              <w:rPr>
                <w:rFonts w:ascii="Courier New" w:hAnsi="Courier New" w:cs="Courier New"/>
                <w:sz w:val="20"/>
                <w:szCs w:val="20"/>
              </w:rPr>
              <w:t xml:space="preserve">// sebuah larik </w:t>
            </w:r>
            <w:r>
              <w:rPr>
                <w:rFonts w:ascii="Courier New" w:hAnsi="Courier New" w:cs="Courier New"/>
                <w:sz w:val="20"/>
                <w:szCs w:val="20"/>
              </w:rPr>
              <w:t>yang merepresen-tasikan urutan visual untuk atribut global</w:t>
            </w:r>
          </w:p>
        </w:tc>
      </w:tr>
      <w:tr w:rsidR="00283F75" w:rsidTr="00283F75">
        <w:tc>
          <w:tcPr>
            <w:tcW w:w="435" w:type="pct"/>
          </w:tcPr>
          <w:p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2</w:t>
            </w:r>
          </w:p>
        </w:tc>
        <w:tc>
          <w:tcPr>
            <w:tcW w:w="1837" w:type="pct"/>
          </w:tcPr>
          <w:p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dout: “”,</w:t>
            </w:r>
          </w:p>
        </w:tc>
        <w:tc>
          <w:tcPr>
            <w:tcW w:w="2728" w:type="pct"/>
          </w:tcPr>
          <w:p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total standar output dari kode program pada posisi eksekusi kode saat ini</w:t>
            </w:r>
          </w:p>
        </w:tc>
      </w:tr>
      <w:tr w:rsidR="00283F75" w:rsidTr="00283F75">
        <w:tc>
          <w:tcPr>
            <w:tcW w:w="435" w:type="pct"/>
          </w:tcPr>
          <w:p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3</w:t>
            </w:r>
          </w:p>
        </w:tc>
        <w:tc>
          <w:tcPr>
            <w:tcW w:w="1837" w:type="pct"/>
          </w:tcPr>
          <w:p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func_name: “&lt;module&gt;”,</w:t>
            </w:r>
          </w:p>
        </w:tc>
        <w:tc>
          <w:tcPr>
            <w:tcW w:w="2728" w:type="pct"/>
          </w:tcPr>
          <w:p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fungsi saat ini yang sedang diekseskusi</w:t>
            </w:r>
          </w:p>
        </w:tc>
      </w:tr>
      <w:tr w:rsidR="00283F75" w:rsidTr="00283F75">
        <w:tc>
          <w:tcPr>
            <w:tcW w:w="435" w:type="pct"/>
          </w:tcPr>
          <w:p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4</w:t>
            </w:r>
          </w:p>
        </w:tc>
        <w:tc>
          <w:tcPr>
            <w:tcW w:w="1837" w:type="pct"/>
          </w:tcPr>
          <w:p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ack_to_render: [],</w:t>
            </w:r>
          </w:p>
        </w:tc>
        <w:tc>
          <w:tcPr>
            <w:tcW w:w="2728" w:type="pct"/>
          </w:tcPr>
          <w:p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merupakan </w:t>
            </w:r>
            <w:r w:rsidRPr="00801BC1">
              <w:rPr>
                <w:rFonts w:ascii="Courier New" w:hAnsi="Courier New" w:cs="Courier New"/>
                <w:i/>
                <w:sz w:val="20"/>
                <w:szCs w:val="20"/>
              </w:rPr>
              <w:t>list</w:t>
            </w:r>
            <w:r>
              <w:rPr>
                <w:rFonts w:ascii="Courier New" w:hAnsi="Courier New" w:cs="Courier New"/>
                <w:sz w:val="20"/>
                <w:szCs w:val="20"/>
              </w:rPr>
              <w:t xml:space="preserve"> dari objek-objek, setiap objek direpresentasikan sebagai sebuah </w:t>
            </w:r>
            <w:r w:rsidRPr="00801BC1">
              <w:rPr>
                <w:rFonts w:ascii="Courier New" w:hAnsi="Courier New" w:cs="Courier New"/>
                <w:i/>
                <w:sz w:val="20"/>
                <w:szCs w:val="20"/>
              </w:rPr>
              <w:t>stack frame</w:t>
            </w:r>
          </w:p>
        </w:tc>
      </w:tr>
      <w:tr w:rsidR="00283F75" w:rsidTr="00283F75">
        <w:tc>
          <w:tcPr>
            <w:tcW w:w="435" w:type="pct"/>
          </w:tcPr>
          <w:p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5</w:t>
            </w:r>
          </w:p>
        </w:tc>
        <w:tc>
          <w:tcPr>
            <w:tcW w:w="1837" w:type="pct"/>
          </w:tcPr>
          <w:p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globals: {},</w:t>
            </w:r>
          </w:p>
        </w:tc>
        <w:tc>
          <w:tcPr>
            <w:tcW w:w="2728" w:type="pct"/>
          </w:tcPr>
          <w:p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 global</w:t>
            </w:r>
            <w:r>
              <w:rPr>
                <w:rFonts w:ascii="Courier New" w:hAnsi="Courier New" w:cs="Courier New"/>
                <w:sz w:val="20"/>
                <w:szCs w:val="20"/>
              </w:rPr>
              <w:t xml:space="preserve"> ‘</w:t>
            </w:r>
            <w:r w:rsidRPr="0064476E">
              <w:rPr>
                <w:rFonts w:ascii="Courier New" w:hAnsi="Courier New" w:cs="Courier New"/>
                <w:i/>
                <w:sz w:val="20"/>
                <w:szCs w:val="20"/>
              </w:rPr>
              <w:t>stack frame</w:t>
            </w:r>
            <w:r>
              <w:rPr>
                <w:rFonts w:ascii="Courier New" w:hAnsi="Courier New" w:cs="Courier New"/>
                <w:sz w:val="20"/>
                <w:szCs w:val="20"/>
              </w:rPr>
              <w:t>’</w:t>
            </w:r>
          </w:p>
        </w:tc>
      </w:tr>
      <w:tr w:rsidR="00283F75" w:rsidTr="00283F75">
        <w:tc>
          <w:tcPr>
            <w:tcW w:w="435" w:type="pct"/>
          </w:tcPr>
          <w:p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6</w:t>
            </w:r>
          </w:p>
        </w:tc>
        <w:tc>
          <w:tcPr>
            <w:tcW w:w="1837" w:type="pct"/>
          </w:tcPr>
          <w:p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heap: {},</w:t>
            </w:r>
          </w:p>
        </w:tc>
        <w:tc>
          <w:tcPr>
            <w:tcW w:w="2728" w:type="pct"/>
          </w:tcPr>
          <w:p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w:t>
            </w:r>
            <w:r>
              <w:rPr>
                <w:rFonts w:ascii="Courier New" w:hAnsi="Courier New" w:cs="Courier New"/>
                <w:sz w:val="20"/>
                <w:szCs w:val="20"/>
              </w:rPr>
              <w:t xml:space="preserve"> objek-objek heap</w:t>
            </w:r>
          </w:p>
        </w:tc>
      </w:tr>
      <w:tr w:rsidR="00283F75" w:rsidTr="00283F75">
        <w:tc>
          <w:tcPr>
            <w:tcW w:w="435" w:type="pct"/>
          </w:tcPr>
          <w:p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7</w:t>
            </w:r>
          </w:p>
        </w:tc>
        <w:tc>
          <w:tcPr>
            <w:tcW w:w="1837" w:type="pct"/>
          </w:tcPr>
          <w:p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line: 1,</w:t>
            </w:r>
          </w:p>
        </w:tc>
        <w:tc>
          <w:tcPr>
            <w:tcW w:w="2728" w:type="pct"/>
          </w:tcPr>
          <w:p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indikasi baris kode yang sedang dieksekusi</w:t>
            </w:r>
          </w:p>
        </w:tc>
      </w:tr>
      <w:tr w:rsidR="00283F75" w:rsidTr="00283F75">
        <w:tc>
          <w:tcPr>
            <w:tcW w:w="435" w:type="pct"/>
          </w:tcPr>
          <w:p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8</w:t>
            </w:r>
          </w:p>
        </w:tc>
        <w:tc>
          <w:tcPr>
            <w:tcW w:w="1837" w:type="pct"/>
          </w:tcPr>
          <w:p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event: “step_line”</w:t>
            </w:r>
          </w:p>
        </w:tc>
        <w:tc>
          <w:tcPr>
            <w:tcW w:w="2728" w:type="pct"/>
          </w:tcPr>
          <w:p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parameter </w:t>
            </w:r>
            <w:r w:rsidRPr="0064476E">
              <w:rPr>
                <w:rFonts w:ascii="Courier New" w:hAnsi="Courier New" w:cs="Courier New"/>
                <w:i/>
                <w:sz w:val="20"/>
                <w:szCs w:val="20"/>
              </w:rPr>
              <w:t>event</w:t>
            </w:r>
            <w:r>
              <w:rPr>
                <w:rFonts w:ascii="Courier New" w:hAnsi="Courier New" w:cs="Courier New"/>
                <w:sz w:val="20"/>
                <w:szCs w:val="20"/>
              </w:rPr>
              <w:t xml:space="preserve"> yang juga dapat berisi: </w:t>
            </w:r>
            <w:r w:rsidRPr="0064476E">
              <w:rPr>
                <w:rFonts w:ascii="Courier New" w:hAnsi="Courier New" w:cs="Courier New"/>
                <w:i/>
                <w:sz w:val="20"/>
                <w:szCs w:val="20"/>
              </w:rPr>
              <w:t>user_call</w:t>
            </w:r>
            <w:r>
              <w:rPr>
                <w:rFonts w:ascii="Courier New" w:hAnsi="Courier New" w:cs="Courier New"/>
                <w:sz w:val="20"/>
                <w:szCs w:val="20"/>
              </w:rPr>
              <w:t xml:space="preserve">, </w:t>
            </w:r>
            <w:r w:rsidRPr="0064476E">
              <w:rPr>
                <w:rFonts w:ascii="Courier New" w:hAnsi="Courier New" w:cs="Courier New"/>
                <w:i/>
                <w:sz w:val="20"/>
                <w:szCs w:val="20"/>
              </w:rPr>
              <w:t>user_return</w:t>
            </w:r>
            <w:r>
              <w:rPr>
                <w:rFonts w:ascii="Courier New" w:hAnsi="Courier New" w:cs="Courier New"/>
                <w:sz w:val="20"/>
                <w:szCs w:val="20"/>
              </w:rPr>
              <w:t xml:space="preserve">, </w:t>
            </w:r>
            <w:r w:rsidRPr="0064476E">
              <w:rPr>
                <w:rFonts w:ascii="Courier New" w:hAnsi="Courier New" w:cs="Courier New"/>
                <w:i/>
                <w:sz w:val="20"/>
                <w:szCs w:val="20"/>
              </w:rPr>
              <w:t>user_exception</w:t>
            </w:r>
            <w:r>
              <w:rPr>
                <w:rFonts w:ascii="Courier New" w:hAnsi="Courier New" w:cs="Courier New"/>
                <w:sz w:val="20"/>
                <w:szCs w:val="20"/>
              </w:rPr>
              <w:t xml:space="preserve"> atau </w:t>
            </w:r>
            <w:r w:rsidRPr="0064476E">
              <w:rPr>
                <w:rFonts w:ascii="Courier New" w:hAnsi="Courier New" w:cs="Courier New"/>
                <w:i/>
                <w:sz w:val="20"/>
                <w:szCs w:val="20"/>
              </w:rPr>
              <w:t>user_line</w:t>
            </w:r>
          </w:p>
        </w:tc>
      </w:tr>
    </w:tbl>
    <w:p w:rsidR="00283F75" w:rsidRDefault="00283F75" w:rsidP="00283F75">
      <w:pPr>
        <w:ind w:left="567"/>
      </w:pPr>
    </w:p>
    <w:p w:rsidR="00283F75" w:rsidRDefault="00283F75" w:rsidP="00283F75">
      <w:pPr>
        <w:pStyle w:val="Heading3"/>
      </w:pPr>
      <w:bookmarkStart w:id="111" w:name="_Toc492282611"/>
      <w:bookmarkStart w:id="112" w:name="_Toc492461402"/>
      <w:r>
        <w:lastRenderedPageBreak/>
        <w:t xml:space="preserve">II.6.5 Fitur </w:t>
      </w:r>
      <w:r w:rsidRPr="003232F2">
        <w:rPr>
          <w:i/>
        </w:rPr>
        <w:t>Data-Driven Documents</w:t>
      </w:r>
      <w:r>
        <w:t xml:space="preserve"> (D3) </w:t>
      </w:r>
      <w:r w:rsidRPr="001E0C8C">
        <w:rPr>
          <w:i/>
        </w:rPr>
        <w:t>Framework</w:t>
      </w:r>
      <w:bookmarkEnd w:id="111"/>
      <w:bookmarkEnd w:id="112"/>
    </w:p>
    <w:p w:rsidR="00283F75" w:rsidRDefault="00283F75" w:rsidP="00283F75">
      <w:pPr>
        <w:ind w:left="567"/>
      </w:pPr>
      <w:r>
        <w:t xml:space="preserve">Teknologi visualisasi utama yang digunakan oleh OPT adalah </w:t>
      </w:r>
      <w:r w:rsidRPr="003232F2">
        <w:rPr>
          <w:i/>
        </w:rPr>
        <w:t>Data-Driven Documents</w:t>
      </w:r>
      <w:r>
        <w:t xml:space="preserve"> (D3) </w:t>
      </w:r>
      <w:r>
        <w:fldChar w:fldCharType="begin"/>
      </w:r>
      <w:r>
        <w:instrText xml:space="preserve"> ADDIN ZOTERO_ITEM CSL_CITATION {"citationID":"1ncp0vl3ng","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3232F2">
        <w:rPr>
          <w:rFonts w:cs="Times New Roman"/>
        </w:rPr>
        <w:t xml:space="preserve">(Bostock </w:t>
      </w:r>
      <w:r>
        <w:rPr>
          <w:rFonts w:cs="Times New Roman"/>
        </w:rPr>
        <w:t>dkk</w:t>
      </w:r>
      <w:r w:rsidRPr="003232F2">
        <w:rPr>
          <w:rFonts w:cs="Times New Roman"/>
        </w:rPr>
        <w:t>., 2011)</w:t>
      </w:r>
      <w:r>
        <w:fldChar w:fldCharType="end"/>
      </w:r>
      <w:r>
        <w:t xml:space="preserve"> yang merupakan salah satu pustaka terpopuler untuk implementasi visualisasi berbasis web. Format </w:t>
      </w:r>
      <w:r w:rsidRPr="00BD06BF">
        <w:rPr>
          <w:i/>
        </w:rPr>
        <w:t>trace</w:t>
      </w:r>
      <w:r>
        <w:t xml:space="preserve"> eksekusi program dibaca oleh D3 untuk mendeklarasikan pemetaan data dan atribut yang diperlukan oleh elemen </w:t>
      </w:r>
      <w:r>
        <w:rPr>
          <w:i/>
        </w:rPr>
        <w:t>D</w:t>
      </w:r>
      <w:r w:rsidRPr="00545809">
        <w:rPr>
          <w:i/>
        </w:rPr>
        <w:t xml:space="preserve">ocument </w:t>
      </w:r>
      <w:r>
        <w:rPr>
          <w:i/>
        </w:rPr>
        <w:t>O</w:t>
      </w:r>
      <w:r w:rsidRPr="00545809">
        <w:rPr>
          <w:i/>
        </w:rPr>
        <w:t xml:space="preserve">bject </w:t>
      </w:r>
      <w:r>
        <w:rPr>
          <w:i/>
        </w:rPr>
        <w:t>M</w:t>
      </w:r>
      <w:r w:rsidRPr="00545809">
        <w:rPr>
          <w:i/>
        </w:rPr>
        <w:t>odel</w:t>
      </w:r>
      <w:r>
        <w:t xml:space="preserve"> (DOM) pada laman </w:t>
      </w:r>
      <w:r w:rsidRPr="00F2044C">
        <w:rPr>
          <w:i/>
        </w:rPr>
        <w:t>Hyper Text Markup Language</w:t>
      </w:r>
      <w:r>
        <w:t xml:space="preserve"> (HTML). Peran </w:t>
      </w:r>
      <w:r w:rsidRPr="00BD06BF">
        <w:rPr>
          <w:i/>
        </w:rPr>
        <w:t>D3 framework</w:t>
      </w:r>
      <w:r>
        <w:t xml:space="preserve"> tampak pada </w:t>
      </w:r>
      <w:r w:rsidR="005E0C6A">
        <w:fldChar w:fldCharType="begin"/>
      </w:r>
      <w:r w:rsidR="005E0C6A">
        <w:instrText xml:space="preserve"> REF _Ref492339452 \r \h </w:instrText>
      </w:r>
      <w:r w:rsidR="005E0C6A">
        <w:fldChar w:fldCharType="separate"/>
      </w:r>
      <w:r w:rsidR="000D2885">
        <w:t>Gambar II.9</w:t>
      </w:r>
      <w:r w:rsidR="005E0C6A">
        <w:fldChar w:fldCharType="end"/>
      </w:r>
      <w:r w:rsidR="005E0C6A">
        <w:t xml:space="preserve"> </w:t>
      </w:r>
      <w:r>
        <w:t>berikut ini.</w:t>
      </w:r>
    </w:p>
    <w:p w:rsidR="00283F75" w:rsidRDefault="00283F75" w:rsidP="00283F75">
      <w:pPr>
        <w:spacing w:line="240" w:lineRule="auto"/>
        <w:ind w:left="567"/>
        <w:jc w:val="center"/>
      </w:pPr>
      <w:r>
        <w:object w:dxaOrig="7548" w:dyaOrig="2229">
          <v:shape id="_x0000_i1026" type="#_x0000_t75" style="width:370.5pt;height:108.75pt" o:ole="">
            <v:imagedata r:id="rId36" o:title=""/>
          </v:shape>
          <o:OLEObject Type="Embed" ProgID="Visio.Drawing.11" ShapeID="_x0000_i1026" DrawAspect="Content" ObjectID="_1566210396" r:id="rId37"/>
        </w:object>
      </w:r>
    </w:p>
    <w:p w:rsidR="00283F75" w:rsidRDefault="00283F75" w:rsidP="00283F75">
      <w:pPr>
        <w:pStyle w:val="Gambar"/>
        <w:numPr>
          <w:ilvl w:val="0"/>
          <w:numId w:val="18"/>
        </w:numPr>
        <w:spacing w:line="360" w:lineRule="auto"/>
        <w:ind w:left="1701" w:hanging="708"/>
      </w:pPr>
      <w:bookmarkStart w:id="113" w:name="_Toc492282645"/>
      <w:bookmarkStart w:id="114" w:name="_Toc492303794"/>
      <w:bookmarkStart w:id="115" w:name="_Ref492339452"/>
      <w:bookmarkStart w:id="116" w:name="_Toc492467568"/>
      <w:r>
        <w:t xml:space="preserve">Peran Utama D3 sebagai </w:t>
      </w:r>
      <w:r w:rsidRPr="00F2044C">
        <w:rPr>
          <w:i/>
        </w:rPr>
        <w:t>Framework</w:t>
      </w:r>
      <w:r>
        <w:t xml:space="preserve"> Visualisasi</w:t>
      </w:r>
      <w:bookmarkEnd w:id="113"/>
      <w:bookmarkEnd w:id="114"/>
      <w:bookmarkEnd w:id="115"/>
      <w:bookmarkEnd w:id="116"/>
    </w:p>
    <w:p w:rsidR="00283F75" w:rsidRDefault="00283F75" w:rsidP="00283F75">
      <w:pPr>
        <w:ind w:left="567"/>
      </w:pPr>
      <w:r w:rsidRPr="00BD06BF">
        <w:rPr>
          <w:i/>
        </w:rPr>
        <w:t>D3</w:t>
      </w:r>
      <w:r>
        <w:t xml:space="preserve"> </w:t>
      </w:r>
      <w:r w:rsidRPr="00BD06BF">
        <w:rPr>
          <w:i/>
        </w:rPr>
        <w:t>framework</w:t>
      </w:r>
      <w:r>
        <w:t xml:space="preserve"> sangat fleksibel terhadap abstraksi data tingkat tinggi. Pustaka ini juga mampu memvisualisasikan berbagai macam data, bahkan cocok untuk visualisasi dengan tingkat kerumitan yang tinggi.</w:t>
      </w:r>
    </w:p>
    <w:p w:rsidR="00283F75" w:rsidRDefault="00283F75" w:rsidP="00283F75"/>
    <w:p w:rsidR="00283F75" w:rsidRDefault="00283F75" w:rsidP="00283F75">
      <w:pPr>
        <w:pStyle w:val="Heading2"/>
      </w:pPr>
      <w:bookmarkStart w:id="117" w:name="_Toc485359585"/>
      <w:bookmarkStart w:id="118" w:name="_Toc492282612"/>
      <w:bookmarkStart w:id="119" w:name="_Toc492461403"/>
      <w:r>
        <w:t xml:space="preserve">II.7 </w:t>
      </w:r>
      <w:r w:rsidRPr="00E05400">
        <w:rPr>
          <w:i/>
        </w:rPr>
        <w:t>Matrix Framework</w:t>
      </w:r>
      <w:bookmarkEnd w:id="117"/>
      <w:bookmarkEnd w:id="118"/>
      <w:bookmarkEnd w:id="119"/>
    </w:p>
    <w:p w:rsidR="00283F75" w:rsidRDefault="00283F75" w:rsidP="00283F75">
      <w:r>
        <w:t xml:space="preserve">Pada subbab ini akan dibahas </w:t>
      </w:r>
      <w:r w:rsidRPr="006D6043">
        <w:rPr>
          <w:i/>
        </w:rPr>
        <w:t>Matrix framework</w:t>
      </w:r>
      <w:r>
        <w:t xml:space="preserve"> yang dikembangkan oleh </w:t>
      </w:r>
      <w:r>
        <w:fldChar w:fldCharType="begin"/>
      </w:r>
      <w:r>
        <w:instrText xml:space="preserve"> ADDIN ZOTERO_ITEM CSL_CITATION {"citationID":"2mloplgomk","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fldChar w:fldCharType="separate"/>
      </w:r>
      <w:r>
        <w:rPr>
          <w:rFonts w:cs="Times New Roman"/>
        </w:rPr>
        <w:t>Korhonen dkk</w:t>
      </w:r>
      <w:r w:rsidRPr="006D6043">
        <w:rPr>
          <w:rFonts w:cs="Times New Roman"/>
        </w:rPr>
        <w:t xml:space="preserve">. </w:t>
      </w:r>
      <w:r>
        <w:rPr>
          <w:rFonts w:cs="Times New Roman"/>
        </w:rPr>
        <w:t>(</w:t>
      </w:r>
      <w:r w:rsidRPr="006D6043">
        <w:rPr>
          <w:rFonts w:cs="Times New Roman"/>
        </w:rPr>
        <w:t>2004)</w:t>
      </w:r>
      <w:r>
        <w:fldChar w:fldCharType="end"/>
      </w:r>
      <w:r>
        <w:t xml:space="preserve">. </w:t>
      </w:r>
      <w:r w:rsidRPr="006D6043">
        <w:rPr>
          <w:i/>
        </w:rPr>
        <w:t>Framework</w:t>
      </w:r>
      <w:r>
        <w:t xml:space="preserve"> ini dibangun untuk mendukung desain dan implementasi visualisasi pada tingkat abstrak. Awal pengembangannya diimplementasi menggunakan bahasa pemrograman Java. Kemudian dipadukan dengan </w:t>
      </w:r>
      <w:r w:rsidRPr="006D6043">
        <w:rPr>
          <w:i/>
        </w:rPr>
        <w:t>XML library</w:t>
      </w:r>
      <w:r>
        <w:t xml:space="preserve"> yang berguna untuk membaca konfigurasi berkas </w:t>
      </w:r>
      <w:r w:rsidRPr="006D6043">
        <w:rPr>
          <w:i/>
        </w:rPr>
        <w:t>Matrix</w:t>
      </w:r>
      <w:r>
        <w:t xml:space="preserve">. Berikut ini akan dijelaskan enam bagian yang ada di dalam </w:t>
      </w:r>
      <w:r w:rsidRPr="000002E5">
        <w:rPr>
          <w:i/>
        </w:rPr>
        <w:t>Matrix framework</w:t>
      </w:r>
      <w:r>
        <w:t>, yaitu visualisasi, struktur, konstruksi visual, animasi, simulasi, dan tampilan antarmuka pengguna.</w:t>
      </w:r>
    </w:p>
    <w:p w:rsidR="00283F75" w:rsidRDefault="00283F75" w:rsidP="00283F75"/>
    <w:p w:rsidR="00283F75" w:rsidRDefault="00283F75" w:rsidP="00283F75">
      <w:pPr>
        <w:pStyle w:val="Heading3"/>
      </w:pPr>
      <w:bookmarkStart w:id="120" w:name="_Toc485359586"/>
      <w:bookmarkStart w:id="121" w:name="_Toc492282613"/>
      <w:bookmarkStart w:id="122" w:name="_Toc492461404"/>
      <w:r>
        <w:t>II.7.1 Visualisasi</w:t>
      </w:r>
      <w:bookmarkEnd w:id="120"/>
      <w:bookmarkEnd w:id="121"/>
      <w:bookmarkEnd w:id="122"/>
    </w:p>
    <w:p w:rsidR="00283F75" w:rsidRDefault="00283F75" w:rsidP="00283F75">
      <w:pPr>
        <w:ind w:left="567"/>
      </w:pPr>
      <w:r>
        <w:t xml:space="preserve">Visualisasi struktur data dalam </w:t>
      </w:r>
      <w:r w:rsidRPr="00687E1D">
        <w:rPr>
          <w:i/>
        </w:rPr>
        <w:t>Matrix framework</w:t>
      </w:r>
      <w:r>
        <w:t xml:space="preserve"> berisi empat konsep dasar visual, yaitu </w:t>
      </w:r>
      <w:r w:rsidRPr="00687E1D">
        <w:rPr>
          <w:i/>
        </w:rPr>
        <w:t>visual container</w:t>
      </w:r>
      <w:r>
        <w:t xml:space="preserve">, </w:t>
      </w:r>
      <w:r w:rsidRPr="00687E1D">
        <w:rPr>
          <w:i/>
        </w:rPr>
        <w:t>visual component</w:t>
      </w:r>
      <w:r>
        <w:t xml:space="preserve">, </w:t>
      </w:r>
      <w:r w:rsidRPr="00687E1D">
        <w:rPr>
          <w:i/>
        </w:rPr>
        <w:t>visual reference</w:t>
      </w:r>
      <w:r>
        <w:t xml:space="preserve"> dan </w:t>
      </w:r>
      <w:r w:rsidRPr="00687E1D">
        <w:rPr>
          <w:i/>
        </w:rPr>
        <w:t>visual data</w:t>
      </w:r>
      <w:r>
        <w:t xml:space="preserve">. </w:t>
      </w:r>
      <w:r w:rsidRPr="0072296D">
        <w:rPr>
          <w:i/>
        </w:rPr>
        <w:t>Visual container</w:t>
      </w:r>
      <w:r>
        <w:t xml:space="preserve"> berupa struktur yang kompleks, menyimpan nilai </w:t>
      </w:r>
      <w:r>
        <w:lastRenderedPageBreak/>
        <w:t xml:space="preserve">variabel (node, indeks, dan lainnya) yang saling terhubung dengan cara tertentu. Kemudian tiap variabel di dalam </w:t>
      </w:r>
      <w:r w:rsidRPr="0072296D">
        <w:rPr>
          <w:i/>
        </w:rPr>
        <w:t>visual container</w:t>
      </w:r>
      <w:r>
        <w:t xml:space="preserve"> terdapat </w:t>
      </w:r>
      <w:r w:rsidRPr="0072296D">
        <w:rPr>
          <w:i/>
        </w:rPr>
        <w:t>visual component</w:t>
      </w:r>
      <w:r>
        <w:t xml:space="preserve"> yang berguna untuk memvisualisasikan variabel. </w:t>
      </w:r>
      <w:r w:rsidRPr="00B32C2E">
        <w:rPr>
          <w:i/>
        </w:rPr>
        <w:t>Visual reference</w:t>
      </w:r>
      <w:r>
        <w:t xml:space="preserve"> sebagai penghubung antar </w:t>
      </w:r>
      <w:r w:rsidRPr="00B32C2E">
        <w:rPr>
          <w:i/>
        </w:rPr>
        <w:t>visual component</w:t>
      </w:r>
      <w:r>
        <w:t xml:space="preserve"> dan </w:t>
      </w:r>
      <w:r w:rsidRPr="00B32C2E">
        <w:rPr>
          <w:i/>
        </w:rPr>
        <w:t>visual data</w:t>
      </w:r>
      <w:r>
        <w:t xml:space="preserve"> yang berisi tipe data primitif atau struktur data yang lebih kompleks dengan atribut-atributnya. Atribut kunci yang kompleks direpresentasikan menggunakan </w:t>
      </w:r>
      <w:r w:rsidRPr="00A441C7">
        <w:rPr>
          <w:i/>
        </w:rPr>
        <w:t>visual container</w:t>
      </w:r>
      <w:r>
        <w:t xml:space="preserve"> yang bersarang di dalam </w:t>
      </w:r>
      <w:r w:rsidRPr="00A441C7">
        <w:rPr>
          <w:i/>
        </w:rPr>
        <w:t>visual component</w:t>
      </w:r>
      <w:r>
        <w:t>.</w:t>
      </w:r>
    </w:p>
    <w:p w:rsidR="00283F75" w:rsidRDefault="00283F75" w:rsidP="00283F75">
      <w:pPr>
        <w:ind w:left="567"/>
      </w:pPr>
    </w:p>
    <w:p w:rsidR="00283F75" w:rsidRDefault="00283F75" w:rsidP="00283F75">
      <w:pPr>
        <w:ind w:left="567"/>
      </w:pPr>
      <w:r>
        <w:t xml:space="preserve">Pada </w:t>
      </w:r>
      <w:r>
        <w:fldChar w:fldCharType="begin"/>
      </w:r>
      <w:r>
        <w:instrText xml:space="preserve"> REF _Ref466387718 \n \h </w:instrText>
      </w:r>
      <w:r>
        <w:fldChar w:fldCharType="separate"/>
      </w:r>
      <w:r w:rsidR="000D2885">
        <w:t>Gambar II.10</w:t>
      </w:r>
      <w:r>
        <w:fldChar w:fldCharType="end"/>
      </w:r>
      <w:r>
        <w:t xml:space="preserve"> menunjukkan hirarki </w:t>
      </w:r>
      <w:r w:rsidRPr="00C75476">
        <w:rPr>
          <w:i/>
        </w:rPr>
        <w:t>class Matrix framework</w:t>
      </w:r>
      <w:r>
        <w:t xml:space="preserve"> yang digunakan untuk implementasi visualisasi. </w:t>
      </w:r>
      <w:r w:rsidRPr="00C75476">
        <w:rPr>
          <w:i/>
        </w:rPr>
        <w:t>Class</w:t>
      </w:r>
      <w:r>
        <w:t xml:space="preserve"> pada tingkat kedua dari gambar hirarki tersebut merupakan empat konsep visual yang telah dijelaskan sebelumnya. </w:t>
      </w:r>
      <w:r w:rsidRPr="00C75476">
        <w:rPr>
          <w:rFonts w:ascii="Courier New" w:hAnsi="Courier New" w:cs="Courier New"/>
        </w:rPr>
        <w:t>VisualContainer</w:t>
      </w:r>
      <w:r>
        <w:t xml:space="preserve"> berhubungan dengan </w:t>
      </w:r>
      <w:r w:rsidRPr="00C75476">
        <w:rPr>
          <w:i/>
        </w:rPr>
        <w:t>visual container</w:t>
      </w:r>
      <w:r>
        <w:t xml:space="preserve">, </w:t>
      </w:r>
      <w:r w:rsidRPr="00C75476">
        <w:rPr>
          <w:rFonts w:ascii="Courier New" w:hAnsi="Courier New" w:cs="Courier New"/>
        </w:rPr>
        <w:t>VisualComponent</w:t>
      </w:r>
      <w:r>
        <w:t xml:space="preserve"> dengan </w:t>
      </w:r>
      <w:r w:rsidRPr="00C75476">
        <w:rPr>
          <w:i/>
        </w:rPr>
        <w:t>visual component</w:t>
      </w:r>
      <w:r>
        <w:t xml:space="preserve">, </w:t>
      </w:r>
      <w:r w:rsidRPr="00C75476">
        <w:rPr>
          <w:rFonts w:ascii="Courier New" w:hAnsi="Courier New" w:cs="Courier New"/>
        </w:rPr>
        <w:t>VisualReference</w:t>
      </w:r>
      <w:r>
        <w:t xml:space="preserve"> dengan </w:t>
      </w:r>
      <w:r w:rsidRPr="00C75476">
        <w:rPr>
          <w:i/>
        </w:rPr>
        <w:t>visual reference</w:t>
      </w:r>
      <w:r>
        <w:t xml:space="preserve">, dan </w:t>
      </w:r>
      <w:r w:rsidRPr="00C75476">
        <w:rPr>
          <w:rFonts w:ascii="Courier New" w:hAnsi="Courier New" w:cs="Courier New"/>
        </w:rPr>
        <w:t>VisualPrimitive</w:t>
      </w:r>
      <w:r>
        <w:t xml:space="preserve"> dengan </w:t>
      </w:r>
      <w:r w:rsidRPr="00C75476">
        <w:rPr>
          <w:i/>
        </w:rPr>
        <w:t>visual data</w:t>
      </w:r>
      <w:r>
        <w:t>.</w:t>
      </w:r>
    </w:p>
    <w:p w:rsidR="00283F75" w:rsidRDefault="00283F75" w:rsidP="00283F75">
      <w:pPr>
        <w:ind w:left="567"/>
      </w:pPr>
    </w:p>
    <w:p w:rsidR="00283F75" w:rsidRDefault="00283F75" w:rsidP="00283F75">
      <w:pPr>
        <w:spacing w:line="240" w:lineRule="auto"/>
        <w:jc w:val="center"/>
      </w:pPr>
      <w:r>
        <w:rPr>
          <w:noProof/>
        </w:rPr>
        <w:drawing>
          <wp:inline distT="0" distB="0" distL="0" distR="0" wp14:anchorId="3E380CCF" wp14:editId="0750398B">
            <wp:extent cx="5039995" cy="2087075"/>
            <wp:effectExtent l="0" t="0" r="8255"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039995" cy="2087075"/>
                    </a:xfrm>
                    <a:prstGeom prst="rect">
                      <a:avLst/>
                    </a:prstGeom>
                  </pic:spPr>
                </pic:pic>
              </a:graphicData>
            </a:graphic>
          </wp:inline>
        </w:drawing>
      </w:r>
    </w:p>
    <w:p w:rsidR="00283F75" w:rsidRDefault="00283F75" w:rsidP="00283F75">
      <w:pPr>
        <w:pStyle w:val="Gambar"/>
        <w:numPr>
          <w:ilvl w:val="0"/>
          <w:numId w:val="18"/>
        </w:numPr>
        <w:spacing w:line="360" w:lineRule="auto"/>
        <w:ind w:left="1560" w:hanging="708"/>
      </w:pPr>
      <w:bookmarkStart w:id="123" w:name="_Toc485359638"/>
      <w:bookmarkStart w:id="124" w:name="_Toc485359915"/>
      <w:bookmarkStart w:id="125" w:name="_Toc492282646"/>
      <w:bookmarkStart w:id="126" w:name="_Toc492303795"/>
      <w:bookmarkStart w:id="127" w:name="_Ref466387718"/>
      <w:bookmarkStart w:id="128" w:name="_Toc492467569"/>
      <w:r>
        <w:t xml:space="preserve">Hirarki </w:t>
      </w:r>
      <w:r w:rsidRPr="00C75476">
        <w:rPr>
          <w:i/>
        </w:rPr>
        <w:t>class</w:t>
      </w:r>
      <w:r>
        <w:t xml:space="preserve"> visualisasi </w:t>
      </w:r>
      <w:r w:rsidRPr="00C75476">
        <w:rPr>
          <w:i/>
        </w:rPr>
        <w:t>Matrix framework</w:t>
      </w:r>
      <w:r>
        <w:t xml:space="preserve"> </w:t>
      </w:r>
      <w:r>
        <w:fldChar w:fldCharType="begin"/>
      </w:r>
      <w:r>
        <w:instrText xml:space="preserve"> ADDIN ZOTERO_ITEM CSL_CITATION {"citationID":"i5ick9s62","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fldChar w:fldCharType="separate"/>
      </w:r>
      <w:r w:rsidRPr="00C75476">
        <w:rPr>
          <w:rFonts w:cs="Times New Roman"/>
        </w:rPr>
        <w:t xml:space="preserve">(Korhonen </w:t>
      </w:r>
      <w:r>
        <w:rPr>
          <w:rFonts w:cs="Times New Roman"/>
        </w:rPr>
        <w:t>dkk</w:t>
      </w:r>
      <w:r w:rsidRPr="00C75476">
        <w:rPr>
          <w:rFonts w:cs="Times New Roman"/>
        </w:rPr>
        <w:t>., 2004)</w:t>
      </w:r>
      <w:bookmarkEnd w:id="123"/>
      <w:bookmarkEnd w:id="124"/>
      <w:bookmarkEnd w:id="125"/>
      <w:bookmarkEnd w:id="126"/>
      <w:bookmarkEnd w:id="128"/>
      <w:r>
        <w:fldChar w:fldCharType="end"/>
      </w:r>
      <w:bookmarkEnd w:id="127"/>
    </w:p>
    <w:p w:rsidR="00283F75" w:rsidRDefault="00283F75" w:rsidP="00283F75">
      <w:pPr>
        <w:ind w:left="567"/>
      </w:pPr>
    </w:p>
    <w:p w:rsidR="00283F75" w:rsidRDefault="00283F75" w:rsidP="00283F75">
      <w:pPr>
        <w:ind w:left="567"/>
      </w:pPr>
      <w:r>
        <w:t xml:space="preserve">Visualisasi dengan tipe data berbeda membutuhkan setiap fungsi yang berbeda pula, seperti tipe data </w:t>
      </w:r>
      <w:r w:rsidRPr="004A579F">
        <w:rPr>
          <w:i/>
        </w:rPr>
        <w:t>arrays</w:t>
      </w:r>
      <w:r>
        <w:t xml:space="preserve">, graf, </w:t>
      </w:r>
      <w:r w:rsidRPr="004A579F">
        <w:rPr>
          <w:i/>
        </w:rPr>
        <w:t>list</w:t>
      </w:r>
      <w:r>
        <w:t xml:space="preserve">, atau pohon. Pada kelas </w:t>
      </w:r>
      <w:r w:rsidRPr="00457E40">
        <w:rPr>
          <w:rFonts w:ascii="Courier New" w:hAnsi="Courier New" w:cs="Courier New"/>
        </w:rPr>
        <w:t>VisualContainer</w:t>
      </w:r>
      <w:r>
        <w:t xml:space="preserve"> terdiri dari empat sub kelas (lihat </w:t>
      </w:r>
      <w:r>
        <w:fldChar w:fldCharType="begin"/>
      </w:r>
      <w:r>
        <w:instrText xml:space="preserve"> REF _Ref466387718 \r \h </w:instrText>
      </w:r>
      <w:r>
        <w:fldChar w:fldCharType="separate"/>
      </w:r>
      <w:r w:rsidR="000D2885">
        <w:t>Gambar II.10</w:t>
      </w:r>
      <w:r>
        <w:fldChar w:fldCharType="end"/>
      </w:r>
      <w:r>
        <w:t xml:space="preserve">), yaitu </w:t>
      </w:r>
      <w:r w:rsidRPr="00457E40">
        <w:rPr>
          <w:rFonts w:ascii="Courier New" w:hAnsi="Courier New" w:cs="Courier New"/>
        </w:rPr>
        <w:t>VisualTree</w:t>
      </w:r>
      <w:r>
        <w:t xml:space="preserve">, </w:t>
      </w:r>
      <w:r w:rsidRPr="00457E40">
        <w:rPr>
          <w:rFonts w:ascii="Courier New" w:hAnsi="Courier New" w:cs="Courier New"/>
        </w:rPr>
        <w:t>VisualArray</w:t>
      </w:r>
      <w:r>
        <w:t xml:space="preserve">, </w:t>
      </w:r>
      <w:r w:rsidRPr="00457E40">
        <w:rPr>
          <w:rFonts w:ascii="Courier New" w:hAnsi="Courier New" w:cs="Courier New"/>
        </w:rPr>
        <w:t>VisualList</w:t>
      </w:r>
      <w:r>
        <w:t xml:space="preserve">, dan </w:t>
      </w:r>
      <w:r w:rsidRPr="00457E40">
        <w:rPr>
          <w:rFonts w:ascii="Courier New" w:hAnsi="Courier New" w:cs="Courier New"/>
        </w:rPr>
        <w:t>VisualGraph</w:t>
      </w:r>
      <w:r>
        <w:t xml:space="preserve">. Setiap sub kelas berkorespondensi dengan salah satu tipe data yang berada di atasnya. Setiap kelas menangani fungsinya masing-masing terhadap visualisasi dan manipulasi tipe data tertentu. Sebagai contoh, kelas </w:t>
      </w:r>
      <w:r w:rsidRPr="000A64B5">
        <w:rPr>
          <w:rFonts w:ascii="Courier New" w:hAnsi="Courier New" w:cs="Courier New"/>
        </w:rPr>
        <w:lastRenderedPageBreak/>
        <w:t>VisualGraph</w:t>
      </w:r>
      <w:r>
        <w:t xml:space="preserve"> berperan ketika pengguna menambahkan sisi (</w:t>
      </w:r>
      <w:r w:rsidRPr="00CC75DF">
        <w:rPr>
          <w:i/>
        </w:rPr>
        <w:t>edge</w:t>
      </w:r>
      <w:r>
        <w:t xml:space="preserve">), sedangkan kelas </w:t>
      </w:r>
      <w:r w:rsidRPr="000A64B5">
        <w:rPr>
          <w:rFonts w:ascii="Courier New" w:hAnsi="Courier New" w:cs="Courier New"/>
        </w:rPr>
        <w:t>VisualTree</w:t>
      </w:r>
      <w:r>
        <w:t xml:space="preserve"> memastikan bahwa graf yang ditampilkan adalah pohon, yang berarti tidak terdapat sisi atau garis yang melintang (</w:t>
      </w:r>
      <w:r w:rsidRPr="000A64B5">
        <w:rPr>
          <w:i/>
        </w:rPr>
        <w:t>cross</w:t>
      </w:r>
      <w:r>
        <w:t>), atau sisi yang mengarah kembali (</w:t>
      </w:r>
      <w:r w:rsidRPr="000A64B5">
        <w:rPr>
          <w:i/>
        </w:rPr>
        <w:t>back-edges</w:t>
      </w:r>
      <w:r>
        <w:t xml:space="preserve">) ke noktah sebelumnya. Selain itu, pada masing-masing kelas utama terdapat satu atau lebih sub kelas yang menangani tipe data tertentu dalam menguraikan visualisasi dan menggambarkan </w:t>
      </w:r>
      <w:r w:rsidRPr="00457E40">
        <w:rPr>
          <w:i/>
        </w:rPr>
        <w:t>layout</w:t>
      </w:r>
      <w:r>
        <w:t xml:space="preserve"> tertentu.</w:t>
      </w:r>
    </w:p>
    <w:p w:rsidR="00283F75" w:rsidRDefault="00283F75" w:rsidP="00283F75"/>
    <w:p w:rsidR="00283F75" w:rsidRDefault="00283F75" w:rsidP="00283F75">
      <w:pPr>
        <w:pStyle w:val="Heading3"/>
      </w:pPr>
      <w:bookmarkStart w:id="129" w:name="_Toc485359587"/>
      <w:bookmarkStart w:id="130" w:name="_Toc492282614"/>
      <w:bookmarkStart w:id="131" w:name="_Toc492461405"/>
      <w:r>
        <w:t>II.7.2 Struktur</w:t>
      </w:r>
      <w:bookmarkEnd w:id="129"/>
      <w:bookmarkEnd w:id="130"/>
      <w:bookmarkEnd w:id="131"/>
    </w:p>
    <w:p w:rsidR="00283F75" w:rsidRDefault="00283F75" w:rsidP="00283F75">
      <w:pPr>
        <w:ind w:left="567"/>
      </w:pPr>
      <w:r w:rsidRPr="00166A96">
        <w:rPr>
          <w:i/>
        </w:rPr>
        <w:t>Matrix framework</w:t>
      </w:r>
      <w:r>
        <w:t xml:space="preserve"> menggunakan sejumlah </w:t>
      </w:r>
      <w:r w:rsidRPr="00A10249">
        <w:rPr>
          <w:i/>
        </w:rPr>
        <w:t>concept interfaces</w:t>
      </w:r>
      <w:r>
        <w:t xml:space="preserve"> untuk membedakan antara </w:t>
      </w:r>
      <w:r w:rsidRPr="00A10249">
        <w:rPr>
          <w:i/>
        </w:rPr>
        <w:t>fundamental data types</w:t>
      </w:r>
      <w:r>
        <w:t xml:space="preserve"> (FDT) dan </w:t>
      </w:r>
      <w:r w:rsidRPr="00A10249">
        <w:rPr>
          <w:i/>
        </w:rPr>
        <w:t>abstract data types</w:t>
      </w:r>
      <w:r>
        <w:t xml:space="preserve"> (ADT). </w:t>
      </w:r>
      <w:r w:rsidRPr="00A10249">
        <w:rPr>
          <w:i/>
        </w:rPr>
        <w:t>Concept interfaces</w:t>
      </w:r>
      <w:r>
        <w:t xml:space="preserve"> diimplementasi menggunakan </w:t>
      </w:r>
      <w:r w:rsidRPr="00C8551A">
        <w:rPr>
          <w:i/>
        </w:rPr>
        <w:t>interface</w:t>
      </w:r>
      <w:r>
        <w:t xml:space="preserve"> </w:t>
      </w:r>
      <w:r w:rsidRPr="00C8551A">
        <w:rPr>
          <w:i/>
        </w:rPr>
        <w:t>Java</w:t>
      </w:r>
      <w:r>
        <w:t xml:space="preserve">. Hirarki dari struktur </w:t>
      </w:r>
      <w:r w:rsidRPr="00887AD1">
        <w:rPr>
          <w:i/>
        </w:rPr>
        <w:t>interfaces</w:t>
      </w:r>
      <w:r>
        <w:t xml:space="preserve"> yang digunakan dapat dilihat pada </w:t>
      </w:r>
      <w:r>
        <w:fldChar w:fldCharType="begin"/>
      </w:r>
      <w:r>
        <w:instrText xml:space="preserve"> REF _Ref466388882 \n \h </w:instrText>
      </w:r>
      <w:r>
        <w:fldChar w:fldCharType="separate"/>
      </w:r>
      <w:r w:rsidR="000D2885">
        <w:t>Gambar II.11</w:t>
      </w:r>
      <w:r>
        <w:fldChar w:fldCharType="end"/>
      </w:r>
      <w:r>
        <w:t xml:space="preserve">. </w:t>
      </w:r>
      <w:r w:rsidRPr="00B41706">
        <w:rPr>
          <w:i/>
        </w:rPr>
        <w:t>Interfaces FDT</w:t>
      </w:r>
      <w:r>
        <w:t xml:space="preserve"> merupakan </w:t>
      </w:r>
      <w:r w:rsidRPr="00B41706">
        <w:rPr>
          <w:i/>
        </w:rPr>
        <w:t>superclass</w:t>
      </w:r>
      <w:r>
        <w:t xml:space="preserve"> (</w:t>
      </w:r>
      <w:r w:rsidRPr="00B41706">
        <w:rPr>
          <w:i/>
        </w:rPr>
        <w:t>root</w:t>
      </w:r>
      <w:r>
        <w:t xml:space="preserve">) dari semua konsep </w:t>
      </w:r>
      <w:r w:rsidRPr="00B41706">
        <w:rPr>
          <w:i/>
        </w:rPr>
        <w:t>interfaces</w:t>
      </w:r>
      <w:r>
        <w:t xml:space="preserve">. Sebuah objek yang dikenali oleh </w:t>
      </w:r>
      <w:r w:rsidRPr="00FD7E70">
        <w:rPr>
          <w:i/>
        </w:rPr>
        <w:t>Matrix framework</w:t>
      </w:r>
      <w:r>
        <w:t xml:space="preserve"> akan dapat divisualisasikan dari implementasi </w:t>
      </w:r>
      <w:r w:rsidRPr="00FD7E70">
        <w:rPr>
          <w:i/>
        </w:rPr>
        <w:t>interfaces FDT</w:t>
      </w:r>
      <w:r>
        <w:t xml:space="preserve"> ini. Untuk objek yang tidak dapat dikenali (bukan objek elemen </w:t>
      </w:r>
      <w:r w:rsidRPr="00FD7E70">
        <w:rPr>
          <w:i/>
        </w:rPr>
        <w:t>FDT</w:t>
      </w:r>
      <w:r>
        <w:t xml:space="preserve">), maka akan disimpan dan divisualisasikan sebagai objek data primitif (hanya merepresentasikan sebuah </w:t>
      </w:r>
      <w:r w:rsidRPr="00FD7E70">
        <w:rPr>
          <w:i/>
        </w:rPr>
        <w:t>string</w:t>
      </w:r>
      <w:r>
        <w:t xml:space="preserve"> dari elemen tersebut).</w:t>
      </w:r>
    </w:p>
    <w:p w:rsidR="00283F75" w:rsidRDefault="00283F75" w:rsidP="00283F75">
      <w:pPr>
        <w:ind w:left="567"/>
        <w:jc w:val="center"/>
      </w:pPr>
      <w:r>
        <w:rPr>
          <w:noProof/>
        </w:rPr>
        <w:drawing>
          <wp:inline distT="0" distB="0" distL="0" distR="0" wp14:anchorId="2BBC42E5" wp14:editId="705F03E9">
            <wp:extent cx="4419600" cy="130076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439705" cy="1306684"/>
                    </a:xfrm>
                    <a:prstGeom prst="rect">
                      <a:avLst/>
                    </a:prstGeom>
                  </pic:spPr>
                </pic:pic>
              </a:graphicData>
            </a:graphic>
          </wp:inline>
        </w:drawing>
      </w:r>
    </w:p>
    <w:p w:rsidR="00283F75" w:rsidRDefault="00283F75" w:rsidP="00283F75">
      <w:pPr>
        <w:pStyle w:val="Gambar"/>
        <w:numPr>
          <w:ilvl w:val="0"/>
          <w:numId w:val="18"/>
        </w:numPr>
        <w:spacing w:line="360" w:lineRule="auto"/>
        <w:ind w:left="1560" w:hanging="708"/>
      </w:pPr>
      <w:bookmarkStart w:id="132" w:name="_Toc485359639"/>
      <w:bookmarkStart w:id="133" w:name="_Toc485359916"/>
      <w:bookmarkStart w:id="134" w:name="_Toc492282647"/>
      <w:bookmarkStart w:id="135" w:name="_Toc492303796"/>
      <w:bookmarkStart w:id="136" w:name="_Ref466388882"/>
      <w:bookmarkStart w:id="137" w:name="_Toc492467570"/>
      <w:r>
        <w:t xml:space="preserve">Turunan hirarki </w:t>
      </w:r>
      <w:r>
        <w:rPr>
          <w:i/>
        </w:rPr>
        <w:t xml:space="preserve">concept interfaces </w:t>
      </w:r>
      <w:r>
        <w:rPr>
          <w:i/>
        </w:rPr>
        <w:fldChar w:fldCharType="begin"/>
      </w:r>
      <w:r>
        <w:rPr>
          <w:i/>
        </w:rPr>
        <w:instrText xml:space="preserve"> ADDIN ZOTERO_ITEM CSL_CITATION {"citationID":"1d44skg0ku","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i/>
        </w:rPr>
        <w:fldChar w:fldCharType="separate"/>
      </w:r>
      <w:r w:rsidRPr="00682B97">
        <w:rPr>
          <w:rFonts w:cs="Times New Roman"/>
        </w:rPr>
        <w:t xml:space="preserve">(Korhonen </w:t>
      </w:r>
      <w:r>
        <w:rPr>
          <w:rFonts w:cs="Times New Roman"/>
        </w:rPr>
        <w:t>dkk</w:t>
      </w:r>
      <w:r w:rsidRPr="00682B97">
        <w:rPr>
          <w:rFonts w:cs="Times New Roman"/>
        </w:rPr>
        <w:t>., 2004)</w:t>
      </w:r>
      <w:bookmarkEnd w:id="132"/>
      <w:bookmarkEnd w:id="133"/>
      <w:bookmarkEnd w:id="134"/>
      <w:bookmarkEnd w:id="135"/>
      <w:bookmarkEnd w:id="137"/>
      <w:r>
        <w:rPr>
          <w:i/>
        </w:rPr>
        <w:fldChar w:fldCharType="end"/>
      </w:r>
      <w:bookmarkEnd w:id="136"/>
    </w:p>
    <w:p w:rsidR="00283F75" w:rsidRDefault="00283F75" w:rsidP="00283F75">
      <w:pPr>
        <w:ind w:left="567"/>
      </w:pPr>
      <w:r>
        <w:t xml:space="preserve">Proses visualisasi struktur data tidak diterapkan melalui </w:t>
      </w:r>
      <w:r w:rsidRPr="004463EF">
        <w:rPr>
          <w:i/>
        </w:rPr>
        <w:t>interface FDT</w:t>
      </w:r>
      <w:r>
        <w:t>, tetapi menggunakan sub-</w:t>
      </w:r>
      <w:r w:rsidRPr="004463EF">
        <w:rPr>
          <w:i/>
        </w:rPr>
        <w:t>interface</w:t>
      </w:r>
      <w:r>
        <w:t xml:space="preserve"> yang berada dibawahnya (lihat </w:t>
      </w:r>
      <w:r>
        <w:fldChar w:fldCharType="begin"/>
      </w:r>
      <w:r>
        <w:instrText xml:space="preserve"> REF _Ref466388882 \r \h </w:instrText>
      </w:r>
      <w:r>
        <w:fldChar w:fldCharType="separate"/>
      </w:r>
      <w:r w:rsidR="000D2885">
        <w:t>Gambar II.11</w:t>
      </w:r>
      <w:r>
        <w:fldChar w:fldCharType="end"/>
      </w:r>
      <w:r>
        <w:t xml:space="preserve">). </w:t>
      </w:r>
      <w:r w:rsidRPr="004463EF">
        <w:rPr>
          <w:i/>
        </w:rPr>
        <w:t>Interface FDT</w:t>
      </w:r>
      <w:r>
        <w:t xml:space="preserve"> memiliki enam sub-</w:t>
      </w:r>
      <w:r w:rsidRPr="004463EF">
        <w:rPr>
          <w:i/>
        </w:rPr>
        <w:t>interface</w:t>
      </w:r>
      <w:r>
        <w:t xml:space="preserve">. Empat diantaranya berisi </w:t>
      </w:r>
      <w:r w:rsidRPr="00F27E8B">
        <w:rPr>
          <w:rFonts w:ascii="Courier New" w:hAnsi="Courier New" w:cs="Courier New"/>
        </w:rPr>
        <w:t>Tree</w:t>
      </w:r>
      <w:r>
        <w:t xml:space="preserve">, </w:t>
      </w:r>
      <w:r w:rsidRPr="00F27E8B">
        <w:rPr>
          <w:rFonts w:ascii="Courier New" w:hAnsi="Courier New" w:cs="Courier New"/>
        </w:rPr>
        <w:t>Array</w:t>
      </w:r>
      <w:r>
        <w:t xml:space="preserve">, </w:t>
      </w:r>
      <w:r w:rsidRPr="00F27E8B">
        <w:rPr>
          <w:rFonts w:ascii="Courier New" w:hAnsi="Courier New" w:cs="Courier New"/>
        </w:rPr>
        <w:t>LinkedList</w:t>
      </w:r>
      <w:r>
        <w:t xml:space="preserve"> dan </w:t>
      </w:r>
      <w:r w:rsidRPr="00F27E8B">
        <w:rPr>
          <w:rFonts w:ascii="Courier New" w:hAnsi="Courier New" w:cs="Courier New"/>
        </w:rPr>
        <w:t>Graph</w:t>
      </w:r>
      <w:r>
        <w:t xml:space="preserve"> sesuai dengan empat tipe data yang disebutkan pada subbab II.7.1. </w:t>
      </w:r>
      <w:r w:rsidRPr="00F27E8B">
        <w:rPr>
          <w:i/>
        </w:rPr>
        <w:t>Interface</w:t>
      </w:r>
      <w:r>
        <w:t xml:space="preserve"> </w:t>
      </w:r>
      <w:r w:rsidRPr="00F27E8B">
        <w:rPr>
          <w:rFonts w:ascii="Courier New" w:hAnsi="Courier New" w:cs="Courier New"/>
        </w:rPr>
        <w:t>Vertex</w:t>
      </w:r>
      <w:r>
        <w:t xml:space="preserve"> merepresentasikan satu simpul dari graf dan </w:t>
      </w:r>
      <w:r w:rsidRPr="004463EF">
        <w:rPr>
          <w:i/>
        </w:rPr>
        <w:t xml:space="preserve">interface </w:t>
      </w:r>
      <w:r w:rsidRPr="00F27E8B">
        <w:rPr>
          <w:rFonts w:ascii="Courier New" w:hAnsi="Courier New" w:cs="Courier New"/>
        </w:rPr>
        <w:t>CDT</w:t>
      </w:r>
      <w:r>
        <w:t xml:space="preserve"> digunakan untuk mengenali tipe data </w:t>
      </w:r>
      <w:r w:rsidRPr="004463EF">
        <w:rPr>
          <w:i/>
        </w:rPr>
        <w:t>conceptual</w:t>
      </w:r>
      <w:r>
        <w:t xml:space="preserve">. Keempat </w:t>
      </w:r>
      <w:r w:rsidRPr="00E16D7A">
        <w:rPr>
          <w:i/>
        </w:rPr>
        <w:t>interface</w:t>
      </w:r>
      <w:r>
        <w:t xml:space="preserve"> tersebut sesuai dengan empat sub-</w:t>
      </w:r>
      <w:r w:rsidRPr="00E16D7A">
        <w:rPr>
          <w:i/>
        </w:rPr>
        <w:t>class</w:t>
      </w:r>
      <w:r>
        <w:t xml:space="preserve"> pada </w:t>
      </w:r>
      <w:r w:rsidRPr="00E16D7A">
        <w:rPr>
          <w:rFonts w:ascii="Courier New" w:hAnsi="Courier New" w:cs="Courier New"/>
        </w:rPr>
        <w:lastRenderedPageBreak/>
        <w:t>VisualContainer</w:t>
      </w:r>
      <w:r>
        <w:t xml:space="preserve"> yang ditunjukkan pada </w:t>
      </w:r>
      <w:r>
        <w:fldChar w:fldCharType="begin"/>
      </w:r>
      <w:r>
        <w:instrText xml:space="preserve"> REF _Ref466387718 \r \h </w:instrText>
      </w:r>
      <w:r>
        <w:fldChar w:fldCharType="separate"/>
      </w:r>
      <w:r w:rsidR="000D2885">
        <w:t>Gambar II.10</w:t>
      </w:r>
      <w:r>
        <w:fldChar w:fldCharType="end"/>
      </w:r>
      <w:r>
        <w:t xml:space="preserve">. </w:t>
      </w:r>
      <w:r w:rsidRPr="00E16D7A">
        <w:rPr>
          <w:i/>
        </w:rPr>
        <w:t>Matrix framework</w:t>
      </w:r>
      <w:r>
        <w:t xml:space="preserve"> dapat mengenali sebuah objek dengan menerapkan satu atau lebih dari keempat </w:t>
      </w:r>
      <w:r w:rsidRPr="00E16D7A">
        <w:rPr>
          <w:i/>
        </w:rPr>
        <w:t>interface</w:t>
      </w:r>
      <w:r>
        <w:t xml:space="preserve"> tersebut dan mampu untuk memvisualisasikannya menggunakan </w:t>
      </w:r>
      <w:r w:rsidRPr="00E16D7A">
        <w:rPr>
          <w:i/>
        </w:rPr>
        <w:t>layout</w:t>
      </w:r>
      <w:r>
        <w:t xml:space="preserve"> tertentu. </w:t>
      </w:r>
      <w:r w:rsidRPr="009A668D">
        <w:rPr>
          <w:i/>
        </w:rPr>
        <w:t>Interface</w:t>
      </w:r>
      <w:r>
        <w:t xml:space="preserve"> </w:t>
      </w:r>
      <w:r w:rsidRPr="009A668D">
        <w:rPr>
          <w:rFonts w:ascii="Courier New" w:hAnsi="Courier New" w:cs="Courier New"/>
        </w:rPr>
        <w:t>LinkedList</w:t>
      </w:r>
      <w:r>
        <w:t xml:space="preserve"> berisi beberapa metode untuk </w:t>
      </w:r>
      <w:r w:rsidRPr="009A668D">
        <w:rPr>
          <w:i/>
        </w:rPr>
        <w:t>primitive</w:t>
      </w:r>
      <w:r>
        <w:t xml:space="preserve"> </w:t>
      </w:r>
      <w:r w:rsidRPr="009A668D">
        <w:rPr>
          <w:i/>
        </w:rPr>
        <w:t>simulation</w:t>
      </w:r>
      <w:r>
        <w:t xml:space="preserve"> dalam struktur implementasi </w:t>
      </w:r>
      <w:r w:rsidRPr="009A668D">
        <w:rPr>
          <w:i/>
        </w:rPr>
        <w:t>interface</w:t>
      </w:r>
      <w:r>
        <w:t xml:space="preserve"> ini. </w:t>
      </w:r>
      <w:r w:rsidRPr="009A668D">
        <w:rPr>
          <w:i/>
        </w:rPr>
        <w:t>Primitive</w:t>
      </w:r>
      <w:r>
        <w:t xml:space="preserve"> </w:t>
      </w:r>
      <w:r w:rsidRPr="009A668D">
        <w:rPr>
          <w:i/>
        </w:rPr>
        <w:t>simulation</w:t>
      </w:r>
      <w:r>
        <w:t xml:space="preserve"> merupakan kemampuan untuk langsung mengubah variabel-variabel pada sebuah struktur data. Termasuk menambah, menghapus dan mengubah isi variabel.</w:t>
      </w:r>
    </w:p>
    <w:p w:rsidR="00283F75" w:rsidRDefault="00283F75" w:rsidP="00283F75">
      <w:pPr>
        <w:ind w:left="567"/>
      </w:pPr>
    </w:p>
    <w:p w:rsidR="00283F75" w:rsidRDefault="00283F75" w:rsidP="00283F75">
      <w:pPr>
        <w:ind w:left="567"/>
      </w:pPr>
      <w:r w:rsidRPr="009A668D">
        <w:rPr>
          <w:i/>
        </w:rPr>
        <w:t>Interface</w:t>
      </w:r>
      <w:r>
        <w:t xml:space="preserve"> </w:t>
      </w:r>
      <w:r w:rsidRPr="009A668D">
        <w:rPr>
          <w:rFonts w:ascii="Courier New" w:hAnsi="Courier New" w:cs="Courier New"/>
        </w:rPr>
        <w:t>Tree</w:t>
      </w:r>
      <w:r>
        <w:t xml:space="preserve"> dan </w:t>
      </w:r>
      <w:r w:rsidRPr="009A668D">
        <w:rPr>
          <w:rFonts w:ascii="Courier New" w:hAnsi="Courier New" w:cs="Courier New"/>
        </w:rPr>
        <w:t>Graph</w:t>
      </w:r>
      <w:r>
        <w:t xml:space="preserve"> berisi sub-</w:t>
      </w:r>
      <w:r w:rsidRPr="009A668D">
        <w:rPr>
          <w:i/>
        </w:rPr>
        <w:t>interface</w:t>
      </w:r>
      <w:r>
        <w:t xml:space="preserve"> yang memiliki fungsi untuk melengkapi metode yang dibutuhkan oleh </w:t>
      </w:r>
      <w:r w:rsidRPr="009A668D">
        <w:rPr>
          <w:i/>
        </w:rPr>
        <w:t>primitive</w:t>
      </w:r>
      <w:r>
        <w:t xml:space="preserve"> </w:t>
      </w:r>
      <w:r w:rsidRPr="009A668D">
        <w:rPr>
          <w:i/>
        </w:rPr>
        <w:t>simulation</w:t>
      </w:r>
      <w:r>
        <w:t xml:space="preserve">. Untuk tipe data </w:t>
      </w:r>
      <w:r w:rsidRPr="00E16C71">
        <w:rPr>
          <w:i/>
        </w:rPr>
        <w:t>array</w:t>
      </w:r>
      <w:r>
        <w:t xml:space="preserve">, konsep </w:t>
      </w:r>
      <w:r w:rsidRPr="00E16C71">
        <w:rPr>
          <w:i/>
        </w:rPr>
        <w:t>primitive</w:t>
      </w:r>
      <w:r>
        <w:t xml:space="preserve"> </w:t>
      </w:r>
      <w:r w:rsidRPr="00E16C71">
        <w:rPr>
          <w:i/>
        </w:rPr>
        <w:t>simulation</w:t>
      </w:r>
      <w:r>
        <w:t xml:space="preserve"> tidak berguna, karena beberapa variabel seperti indeks dari </w:t>
      </w:r>
      <w:r w:rsidRPr="00E16C71">
        <w:rPr>
          <w:i/>
        </w:rPr>
        <w:t>array</w:t>
      </w:r>
      <w:r>
        <w:t xml:space="preserve"> tidak dapat diubah. Hal ini harus dicatat, sehingga ketika sebuah struktur data diterapkan, sebagai contoh, </w:t>
      </w:r>
      <w:r w:rsidRPr="00E16C71">
        <w:rPr>
          <w:i/>
        </w:rPr>
        <w:t>interface</w:t>
      </w:r>
      <w:r>
        <w:t xml:space="preserve"> </w:t>
      </w:r>
      <w:r w:rsidRPr="00E16C71">
        <w:rPr>
          <w:rFonts w:ascii="Courier New" w:hAnsi="Courier New" w:cs="Courier New"/>
        </w:rPr>
        <w:t>Array</w:t>
      </w:r>
      <w:r>
        <w:t xml:space="preserve"> dan </w:t>
      </w:r>
      <w:r w:rsidRPr="00E16C71">
        <w:rPr>
          <w:rFonts w:ascii="Courier New" w:hAnsi="Courier New" w:cs="Courier New"/>
        </w:rPr>
        <w:t>Tree</w:t>
      </w:r>
      <w:r>
        <w:t xml:space="preserve"> (tidak termasuk </w:t>
      </w:r>
      <w:r w:rsidRPr="00E16C71">
        <w:rPr>
          <w:rFonts w:ascii="Courier New" w:hAnsi="Courier New" w:cs="Courier New"/>
        </w:rPr>
        <w:t>SimulationTree</w:t>
      </w:r>
      <w:r>
        <w:t xml:space="preserve">, akan dijelaskan kemudian) hanya dapat dimanipulasi menggunakan </w:t>
      </w:r>
      <w:r w:rsidRPr="00E16C71">
        <w:rPr>
          <w:i/>
        </w:rPr>
        <w:t>primitive</w:t>
      </w:r>
      <w:r>
        <w:t xml:space="preserve"> </w:t>
      </w:r>
      <w:r w:rsidRPr="00E16C71">
        <w:rPr>
          <w:i/>
        </w:rPr>
        <w:t>simulation</w:t>
      </w:r>
      <w:r>
        <w:t xml:space="preserve"> ketika divisualisasikan menggunakan </w:t>
      </w:r>
      <w:r w:rsidRPr="00E16C71">
        <w:rPr>
          <w:i/>
        </w:rPr>
        <w:t>array</w:t>
      </w:r>
      <w:r>
        <w:t>.</w:t>
      </w:r>
    </w:p>
    <w:p w:rsidR="00283F75" w:rsidRDefault="00283F75" w:rsidP="00283F75">
      <w:pPr>
        <w:ind w:left="567"/>
      </w:pPr>
    </w:p>
    <w:p w:rsidR="00283F75" w:rsidRDefault="00283F75" w:rsidP="00283F75">
      <w:pPr>
        <w:pStyle w:val="Heading3"/>
      </w:pPr>
      <w:bookmarkStart w:id="138" w:name="_Toc485359588"/>
      <w:bookmarkStart w:id="139" w:name="_Toc492282615"/>
      <w:bookmarkStart w:id="140" w:name="_Toc492461406"/>
      <w:r>
        <w:t>II.7.3 Konstruksi Visual</w:t>
      </w:r>
      <w:bookmarkEnd w:id="138"/>
      <w:bookmarkEnd w:id="139"/>
      <w:bookmarkEnd w:id="140"/>
    </w:p>
    <w:p w:rsidR="00283F75" w:rsidRDefault="00283F75" w:rsidP="00283F75">
      <w:pPr>
        <w:ind w:left="567"/>
      </w:pPr>
      <w:r>
        <w:t xml:space="preserve">Proses representasi visual untuk struktur data diilustrasikan seperti pada </w:t>
      </w:r>
      <w:r>
        <w:fldChar w:fldCharType="begin"/>
      </w:r>
      <w:r>
        <w:instrText xml:space="preserve"> REF _Ref466388938 \n \h </w:instrText>
      </w:r>
      <w:r>
        <w:fldChar w:fldCharType="separate"/>
      </w:r>
      <w:r w:rsidR="000D2885">
        <w:t>Gambar II.12</w:t>
      </w:r>
      <w:r>
        <w:fldChar w:fldCharType="end"/>
      </w:r>
      <w:r>
        <w:t xml:space="preserve">. Proses visualisasi dibagi menjadi tiga tahap, yaitu </w:t>
      </w:r>
      <w:r w:rsidRPr="005D6738">
        <w:rPr>
          <w:i/>
        </w:rPr>
        <w:t>Adaptation</w:t>
      </w:r>
      <w:r>
        <w:t xml:space="preserve">, </w:t>
      </w:r>
      <w:r w:rsidRPr="005D6738">
        <w:rPr>
          <w:i/>
        </w:rPr>
        <w:t>Validation</w:t>
      </w:r>
      <w:r>
        <w:t xml:space="preserve">, dan </w:t>
      </w:r>
      <w:r w:rsidRPr="005D6738">
        <w:rPr>
          <w:i/>
        </w:rPr>
        <w:t>Laying out</w:t>
      </w:r>
      <w:r>
        <w:t xml:space="preserve">. Pada proses </w:t>
      </w:r>
      <w:r w:rsidRPr="004B282D">
        <w:rPr>
          <w:i/>
        </w:rPr>
        <w:t>Adaptation</w:t>
      </w:r>
      <w:r>
        <w:t xml:space="preserve"> (bagian </w:t>
      </w:r>
      <w:r w:rsidRPr="004B282D">
        <w:rPr>
          <w:i/>
        </w:rPr>
        <w:t>Adapter</w:t>
      </w:r>
      <w:r>
        <w:t xml:space="preserve">) terjadi pencocokan visualisasi struktur data terhadap konsep visual </w:t>
      </w:r>
      <w:r w:rsidRPr="004B282D">
        <w:rPr>
          <w:i/>
        </w:rPr>
        <w:t>interfaces</w:t>
      </w:r>
      <w:r>
        <w:t xml:space="preserve">. Namun keadaan ini akan membuat sulit bagi </w:t>
      </w:r>
      <w:r w:rsidRPr="004B282D">
        <w:rPr>
          <w:i/>
        </w:rPr>
        <w:t>programmer</w:t>
      </w:r>
      <w:r>
        <w:t xml:space="preserve"> untuk mengimplementasi </w:t>
      </w:r>
      <w:r w:rsidRPr="004B282D">
        <w:rPr>
          <w:i/>
        </w:rPr>
        <w:t>interface</w:t>
      </w:r>
      <w:r>
        <w:t xml:space="preserve"> mana yang efisien sesuai kebutuhan visualnya. Oleh karena itu, sistem menyediakan </w:t>
      </w:r>
      <w:r w:rsidRPr="003F2870">
        <w:rPr>
          <w:i/>
        </w:rPr>
        <w:t>Adapter</w:t>
      </w:r>
      <w:r>
        <w:t xml:space="preserve"> untuk menangani visualisasi terhadap beberapa konsep struktur data seperti yang telah dijelaskan pada </w:t>
      </w:r>
      <w:r>
        <w:fldChar w:fldCharType="begin"/>
      </w:r>
      <w:r>
        <w:instrText xml:space="preserve"> REF _Ref466387718 \n \h </w:instrText>
      </w:r>
      <w:r>
        <w:fldChar w:fldCharType="separate"/>
      </w:r>
      <w:r w:rsidR="000D2885">
        <w:t>Gambar II.10</w:t>
      </w:r>
      <w:r>
        <w:fldChar w:fldCharType="end"/>
      </w:r>
      <w:r>
        <w:t xml:space="preserve"> sebelumnya.</w:t>
      </w:r>
    </w:p>
    <w:p w:rsidR="00283F75" w:rsidRDefault="00283F75" w:rsidP="00283F75">
      <w:pPr>
        <w:ind w:left="567"/>
      </w:pPr>
    </w:p>
    <w:p w:rsidR="00283F75" w:rsidRDefault="00283F75" w:rsidP="00283F75">
      <w:pPr>
        <w:jc w:val="center"/>
      </w:pPr>
      <w:bookmarkStart w:id="141" w:name="_Toc485359640"/>
      <w:r>
        <w:rPr>
          <w:noProof/>
        </w:rPr>
        <w:drawing>
          <wp:inline distT="0" distB="0" distL="0" distR="0" wp14:anchorId="0825EEBE" wp14:editId="3244B47C">
            <wp:extent cx="4638675" cy="503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6797" cy="506251"/>
                    </a:xfrm>
                    <a:prstGeom prst="rect">
                      <a:avLst/>
                    </a:prstGeom>
                  </pic:spPr>
                </pic:pic>
              </a:graphicData>
            </a:graphic>
          </wp:inline>
        </w:drawing>
      </w:r>
      <w:bookmarkEnd w:id="141"/>
    </w:p>
    <w:p w:rsidR="00283F75" w:rsidRDefault="00283F75" w:rsidP="00283F75">
      <w:pPr>
        <w:pStyle w:val="Gambar"/>
        <w:numPr>
          <w:ilvl w:val="0"/>
          <w:numId w:val="18"/>
        </w:numPr>
        <w:spacing w:line="360" w:lineRule="auto"/>
        <w:ind w:left="1560" w:hanging="708"/>
      </w:pPr>
      <w:bookmarkStart w:id="142" w:name="_Toc485359641"/>
      <w:bookmarkStart w:id="143" w:name="_Toc485359917"/>
      <w:bookmarkStart w:id="144" w:name="_Toc492282648"/>
      <w:bookmarkStart w:id="145" w:name="_Toc492303797"/>
      <w:bookmarkStart w:id="146" w:name="_Ref466388938"/>
      <w:bookmarkStart w:id="147" w:name="_Toc492467571"/>
      <w:r>
        <w:t xml:space="preserve">Proses konstruksi representasi visual </w:t>
      </w:r>
      <w:r>
        <w:fldChar w:fldCharType="begin"/>
      </w:r>
      <w:r>
        <w:instrText xml:space="preserve"> ADDIN ZOTERO_ITEM CSL_CITATION {"citationID":"uqp15a0tm","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fldChar w:fldCharType="separate"/>
      </w:r>
      <w:r>
        <w:rPr>
          <w:rFonts w:cs="Times New Roman"/>
        </w:rPr>
        <w:t>(Korhonen dkk</w:t>
      </w:r>
      <w:r w:rsidRPr="005D6738">
        <w:rPr>
          <w:rFonts w:cs="Times New Roman"/>
        </w:rPr>
        <w:t>., 2004)</w:t>
      </w:r>
      <w:bookmarkEnd w:id="142"/>
      <w:bookmarkEnd w:id="143"/>
      <w:bookmarkEnd w:id="144"/>
      <w:bookmarkEnd w:id="145"/>
      <w:bookmarkEnd w:id="147"/>
      <w:r>
        <w:fldChar w:fldCharType="end"/>
      </w:r>
      <w:bookmarkEnd w:id="146"/>
    </w:p>
    <w:p w:rsidR="00283F75" w:rsidRDefault="00283F75" w:rsidP="00283F75"/>
    <w:p w:rsidR="00283F75" w:rsidRDefault="00283F75" w:rsidP="00283F75">
      <w:pPr>
        <w:pStyle w:val="Heading3"/>
      </w:pPr>
      <w:bookmarkStart w:id="148" w:name="_Toc485359589"/>
      <w:bookmarkStart w:id="149" w:name="_Toc492282616"/>
      <w:bookmarkStart w:id="150" w:name="_Toc492461407"/>
      <w:r>
        <w:t>II.7.4 Animasi</w:t>
      </w:r>
      <w:bookmarkEnd w:id="148"/>
      <w:bookmarkEnd w:id="149"/>
      <w:bookmarkEnd w:id="150"/>
    </w:p>
    <w:p w:rsidR="00283F75" w:rsidRDefault="00283F75" w:rsidP="00283F75">
      <w:pPr>
        <w:ind w:left="567"/>
      </w:pPr>
      <w:r>
        <w:t xml:space="preserve">Animasi dalam </w:t>
      </w:r>
      <w:r w:rsidRPr="00A739B7">
        <w:rPr>
          <w:i/>
        </w:rPr>
        <w:t>Matrix framework</w:t>
      </w:r>
      <w:r>
        <w:t xml:space="preserve"> dibagi menjadi dua bagian besar: </w:t>
      </w:r>
      <w:r w:rsidRPr="00A739B7">
        <w:rPr>
          <w:i/>
        </w:rPr>
        <w:t>forward animation</w:t>
      </w:r>
      <w:r>
        <w:t xml:space="preserve">, berfungsi untuk merepresentasikan secara visual struktur data yang akan terjadi perubahan pada langkah berikutnya, dan </w:t>
      </w:r>
      <w:r w:rsidRPr="00A739B7">
        <w:rPr>
          <w:i/>
        </w:rPr>
        <w:t>backward animation</w:t>
      </w:r>
      <w:r>
        <w:t>, berfungsi untuk menampilkan kembali visualisasi struktur data yang telah terjadi perubahan pada langkah sebelumnya.</w:t>
      </w:r>
    </w:p>
    <w:p w:rsidR="00283F75" w:rsidRDefault="00283F75" w:rsidP="00283F75">
      <w:pPr>
        <w:ind w:left="567"/>
      </w:pPr>
    </w:p>
    <w:p w:rsidR="00283F75" w:rsidRDefault="00283F75" w:rsidP="00283F75">
      <w:pPr>
        <w:ind w:left="567"/>
      </w:pPr>
      <w:r>
        <w:t xml:space="preserve">Sistem dapat secara otomatis mendukung </w:t>
      </w:r>
      <w:r w:rsidRPr="004E24CF">
        <w:rPr>
          <w:i/>
        </w:rPr>
        <w:t>forward animation</w:t>
      </w:r>
      <w:r>
        <w:t xml:space="preserve"> terhadap semua jenis bentuk struktur data terhadap </w:t>
      </w:r>
      <w:r w:rsidRPr="00385BC0">
        <w:rPr>
          <w:i/>
        </w:rPr>
        <w:t>concept interfaces</w:t>
      </w:r>
      <w:r>
        <w:t xml:space="preserve"> yang telah dijelaskan pada Subbab II.7.2. Untuk mendukung </w:t>
      </w:r>
      <w:r w:rsidRPr="003F1853">
        <w:rPr>
          <w:i/>
        </w:rPr>
        <w:t>backward animation</w:t>
      </w:r>
      <w:r>
        <w:t xml:space="preserve"> dibutuhkan fitur lain yang cukup sulit dalam memrogramnya. Sebuah animasi dalam </w:t>
      </w:r>
      <w:r w:rsidRPr="003F1853">
        <w:rPr>
          <w:i/>
        </w:rPr>
        <w:t>Matrix framework</w:t>
      </w:r>
      <w:r>
        <w:t xml:space="preserve"> disimpan dalm bentuk rangkaian. Sehingga walaupun pengguna menggunakan fitur </w:t>
      </w:r>
      <w:r w:rsidRPr="003F1853">
        <w:rPr>
          <w:i/>
        </w:rPr>
        <w:t>backward animation</w:t>
      </w:r>
      <w:r>
        <w:t xml:space="preserve">, sistem akan mengembalikan bentuk struktur data yang relevan sesuai konfigurasi awal. Namun, hal tersebut sangat sulit menyimpan perubahannya yang dibuat secara acak sebagai data objek Java. Oleh sebab itu, variabel yang berisi struktur data harus disimpan ke objek khusus yang disebut </w:t>
      </w:r>
      <w:r w:rsidRPr="006710CB">
        <w:rPr>
          <w:rFonts w:ascii="Courier New" w:hAnsi="Courier New" w:cs="Courier New"/>
        </w:rPr>
        <w:t>MemoryStructure</w:t>
      </w:r>
      <w:r>
        <w:t xml:space="preserve">. Objek-objek tersebut juga merepresentasikan beberapa data primitif Java, objek </w:t>
      </w:r>
      <w:r w:rsidRPr="006710CB">
        <w:rPr>
          <w:i/>
        </w:rPr>
        <w:t>array</w:t>
      </w:r>
      <w:r>
        <w:t xml:space="preserve">, dan mendukung penyimpanan pada tiap perubahan yang terjadi pada struktur data. Hal itu akan sulit dilakukan pada </w:t>
      </w:r>
      <w:r w:rsidRPr="006710CB">
        <w:rPr>
          <w:i/>
        </w:rPr>
        <w:t>framework</w:t>
      </w:r>
      <w:r>
        <w:t xml:space="preserve"> jika tanpa objek khusus tersebut untuk menggunakan fitur </w:t>
      </w:r>
      <w:r w:rsidRPr="006710CB">
        <w:rPr>
          <w:i/>
        </w:rPr>
        <w:t>backward animation</w:t>
      </w:r>
      <w:r>
        <w:t>.</w:t>
      </w:r>
    </w:p>
    <w:p w:rsidR="00283F75" w:rsidRDefault="00283F75" w:rsidP="00283F75">
      <w:pPr>
        <w:ind w:left="567"/>
      </w:pPr>
    </w:p>
    <w:p w:rsidR="00283F75" w:rsidRDefault="00283F75" w:rsidP="00283F75">
      <w:pPr>
        <w:pStyle w:val="Heading3"/>
      </w:pPr>
      <w:bookmarkStart w:id="151" w:name="_Toc485359590"/>
      <w:bookmarkStart w:id="152" w:name="_Toc492282617"/>
      <w:bookmarkStart w:id="153" w:name="_Toc492461408"/>
      <w:r>
        <w:t>II.7.5 Simulasi</w:t>
      </w:r>
      <w:bookmarkEnd w:id="151"/>
      <w:bookmarkEnd w:id="152"/>
      <w:bookmarkEnd w:id="153"/>
    </w:p>
    <w:p w:rsidR="00283F75" w:rsidRDefault="00283F75" w:rsidP="00283F75">
      <w:pPr>
        <w:ind w:left="567"/>
      </w:pPr>
      <w:r>
        <w:t xml:space="preserve">Setiap operasi simulasi yang dilakukan oleh pengguna untuk menginterpretasikan sebuah visualisasi dilakukan melalui </w:t>
      </w:r>
      <w:r w:rsidRPr="003B2DFB">
        <w:rPr>
          <w:rFonts w:ascii="Courier New" w:hAnsi="Courier New" w:cs="Courier New"/>
        </w:rPr>
        <w:t>VisualType</w:t>
      </w:r>
      <w:r>
        <w:t xml:space="preserve"> (lihat Gambar II.2). Dari </w:t>
      </w:r>
      <w:r w:rsidRPr="003B2DFB">
        <w:rPr>
          <w:rFonts w:ascii="Courier New" w:hAnsi="Courier New" w:cs="Courier New"/>
        </w:rPr>
        <w:t>VisualType</w:t>
      </w:r>
      <w:r>
        <w:t xml:space="preserve"> ditentukan bentuk mana yang cocok dengan struktur data yang akan direpresentasikan. Kemudian akan memanggil salah satu sub metode yang berada dibawahnya. Setelah sub metode tersebut cocok dan sukses untuk representasi struktur data, </w:t>
      </w:r>
      <w:r w:rsidRPr="009815F2">
        <w:rPr>
          <w:rFonts w:ascii="Courier New" w:hAnsi="Courier New" w:cs="Courier New"/>
        </w:rPr>
        <w:t>VisualType</w:t>
      </w:r>
      <w:r>
        <w:t xml:space="preserve"> akan ditandai sebagai </w:t>
      </w:r>
      <w:r w:rsidRPr="009815F2">
        <w:rPr>
          <w:i/>
        </w:rPr>
        <w:t>class</w:t>
      </w:r>
      <w:r>
        <w:t xml:space="preserve"> yang </w:t>
      </w:r>
      <w:r w:rsidRPr="009815F2">
        <w:rPr>
          <w:i/>
        </w:rPr>
        <w:t>invalid</w:t>
      </w:r>
      <w:r>
        <w:t xml:space="preserve">. Sistem akan </w:t>
      </w:r>
      <w:r>
        <w:lastRenderedPageBreak/>
        <w:t xml:space="preserve">mengabaikan </w:t>
      </w:r>
      <w:r w:rsidRPr="009815F2">
        <w:rPr>
          <w:rFonts w:ascii="Courier New" w:hAnsi="Courier New" w:cs="Courier New"/>
        </w:rPr>
        <w:t>VisualType</w:t>
      </w:r>
      <w:r>
        <w:t xml:space="preserve"> dan dilanjutkan proses ke sub metode terkait untuk dilakukan </w:t>
      </w:r>
      <w:r w:rsidR="00CE1A7A">
        <w:rPr>
          <w:i/>
        </w:rPr>
        <w:t>lay</w:t>
      </w:r>
      <w:r w:rsidRPr="009815F2">
        <w:rPr>
          <w:i/>
        </w:rPr>
        <w:t>out</w:t>
      </w:r>
      <w:r>
        <w:t xml:space="preserve"> dan merender ulang visual struktur datanya.</w:t>
      </w:r>
    </w:p>
    <w:p w:rsidR="00283F75" w:rsidRDefault="00283F75" w:rsidP="00283F75">
      <w:pPr>
        <w:ind w:left="567"/>
      </w:pPr>
    </w:p>
    <w:p w:rsidR="00283F75" w:rsidRDefault="00283F75" w:rsidP="00283F75">
      <w:pPr>
        <w:pStyle w:val="Heading3"/>
      </w:pPr>
      <w:bookmarkStart w:id="154" w:name="_Toc485359591"/>
      <w:bookmarkStart w:id="155" w:name="_Toc492282618"/>
      <w:bookmarkStart w:id="156" w:name="_Toc492461409"/>
      <w:r>
        <w:t>II.7.6 Tampilan Antarmuka Pengguna</w:t>
      </w:r>
      <w:bookmarkEnd w:id="154"/>
      <w:bookmarkEnd w:id="155"/>
      <w:bookmarkEnd w:id="156"/>
    </w:p>
    <w:p w:rsidR="00283F75" w:rsidRDefault="00283F75" w:rsidP="00283F75">
      <w:pPr>
        <w:ind w:left="567"/>
      </w:pPr>
      <w:r w:rsidRPr="00592330">
        <w:rPr>
          <w:i/>
        </w:rPr>
        <w:t>Graphical user interface (GUI)</w:t>
      </w:r>
      <w:r>
        <w:t xml:space="preserve"> atau tampilan antarmuka pengguna merupakan bagian utama aplikasi untuk interaksi antara sistem dan pengguna menggunakan </w:t>
      </w:r>
      <w:r w:rsidRPr="00592330">
        <w:rPr>
          <w:i/>
        </w:rPr>
        <w:t>Matrix framework</w:t>
      </w:r>
      <w:r>
        <w:t xml:space="preserve">. GUI berisi beberapa bagian </w:t>
      </w:r>
      <w:r w:rsidRPr="00592330">
        <w:rPr>
          <w:rFonts w:ascii="Courier New" w:hAnsi="Courier New" w:cs="Courier New"/>
        </w:rPr>
        <w:t>Panel</w:t>
      </w:r>
      <w:r>
        <w:t xml:space="preserve"> yang berkaitan dengan fitur visualisasi struktur data atau komponen lain.</w:t>
      </w:r>
    </w:p>
    <w:p w:rsidR="00283F75" w:rsidRPr="00166A96" w:rsidRDefault="00283F75" w:rsidP="00283F75">
      <w:pPr>
        <w:ind w:left="567"/>
      </w:pPr>
    </w:p>
    <w:p w:rsidR="00283F75" w:rsidRDefault="00283F75" w:rsidP="00283F75">
      <w:pPr>
        <w:pStyle w:val="Heading2"/>
      </w:pPr>
      <w:bookmarkStart w:id="157" w:name="_Toc485359592"/>
      <w:bookmarkStart w:id="158" w:name="_Toc492282619"/>
      <w:bookmarkStart w:id="159" w:name="_Toc492461410"/>
      <w:r>
        <w:t>II.8 Kesimpulan Awal Berdasarkan Studi Literatur dan Eksplorasi</w:t>
      </w:r>
      <w:bookmarkEnd w:id="157"/>
      <w:bookmarkEnd w:id="158"/>
      <w:bookmarkEnd w:id="159"/>
    </w:p>
    <w:p w:rsidR="00283F75" w:rsidRDefault="00283F75" w:rsidP="00283F75">
      <w:r>
        <w:t>Studi literatur yang telah dilakukan memberikan pemahaman mendasar mengenai konsep graf dan macam algoritmanya yang telah berkembang, revolusi proses pembelajaran melalui teknologi web, terminologi visualisasi perangkat lunak, kakas VP yang telah berkembang hingga saat ini, serta peran penting eksekusi kode program dalam pembelajaran pemrograman. Dari hasil eksplorasi kakas VP, diperoleh bahwa tidak ada satu pun kakas VP yang beroperasi berbasis web dengan bahasa C atau C++ yang dapat menampilkan graf. Sehingga ini menjadi peluang untuk penelitian lebih lanjut dalam pengembangannya.</w:t>
      </w:r>
    </w:p>
    <w:p w:rsidR="00283F75" w:rsidRDefault="00283F75" w:rsidP="00283F75"/>
    <w:p w:rsidR="00DA46A9" w:rsidRDefault="00283F75" w:rsidP="00283F75">
      <w:r>
        <w:t>OPT menjadi dasar pengembangan kakas, karena selain telah mendukung basis web, kakas ini juga bersifat bebas dan bersumber kode terbuka. Kakas ini juga masih dalam proses pengembangan dan penelitian oleh pengembangnya</w:t>
      </w:r>
      <w:r>
        <w:rPr>
          <w:rStyle w:val="FootnoteReference"/>
        </w:rPr>
        <w:footnoteReference w:id="3"/>
      </w:r>
      <w:r>
        <w:t>. Jadi, masih terdapat banyak peluang dan celah untuk diteliti lebih lanjut agar dapat dimanfaatkan dengan sebaik-baiknya. Mengingat teknologi web dan aplikasi piranti bergerak terus berkembang pesat hingga dekade tahun terakhir ini</w:t>
      </w:r>
      <w:r>
        <w:rPr>
          <w:rStyle w:val="FootnoteReference"/>
        </w:rPr>
        <w:footnoteReference w:id="4"/>
      </w:r>
      <w:r>
        <w:t>.</w:t>
      </w:r>
    </w:p>
    <w:p w:rsidR="00DA46A9" w:rsidRPr="006D6043" w:rsidRDefault="00DA46A9" w:rsidP="00DA46A9"/>
    <w:p w:rsidR="00DA46A9" w:rsidRDefault="00DA46A9" w:rsidP="00DA46A9">
      <w:pPr>
        <w:spacing w:line="240" w:lineRule="auto"/>
        <w:jc w:val="left"/>
      </w:pPr>
      <w:r>
        <w:br w:type="page"/>
      </w:r>
    </w:p>
    <w:p w:rsidR="00DA46A9" w:rsidRDefault="00DA46A9" w:rsidP="00DA46A9">
      <w:pPr>
        <w:pStyle w:val="Heading1"/>
      </w:pPr>
      <w:bookmarkStart w:id="160" w:name="_Toc485359593"/>
      <w:bookmarkStart w:id="161" w:name="_Toc492282620"/>
      <w:bookmarkStart w:id="162" w:name="_Toc492461411"/>
      <w:r>
        <w:lastRenderedPageBreak/>
        <w:t xml:space="preserve">Bab III Analisis Masalah </w:t>
      </w:r>
      <w:bookmarkEnd w:id="160"/>
      <w:r>
        <w:t>Awal</w:t>
      </w:r>
      <w:bookmarkEnd w:id="161"/>
      <w:bookmarkEnd w:id="162"/>
    </w:p>
    <w:p w:rsidR="00DA46A9" w:rsidRDefault="00DA46A9" w:rsidP="00DA46A9"/>
    <w:p w:rsidR="00DA46A9" w:rsidRDefault="00DA46A9" w:rsidP="00CE1A7A">
      <w:r>
        <w:t xml:space="preserve">Bab ini menganalisis </w:t>
      </w:r>
      <w:r w:rsidR="00283F75">
        <w:t>kakas</w:t>
      </w:r>
      <w:r w:rsidR="001D1266">
        <w:t xml:space="preserve"> VP yang akan dikembangkan, s</w:t>
      </w:r>
      <w:r>
        <w:t xml:space="preserve">elanjutnya dilakukan penentuan ruang lingkup pengembangan </w:t>
      </w:r>
      <w:r w:rsidR="00283F75">
        <w:t>kakas</w:t>
      </w:r>
      <w:r>
        <w:t xml:space="preserve"> terhadap proses visualisasi graf</w:t>
      </w:r>
      <w:r w:rsidR="00CE1A7A">
        <w:t xml:space="preserve"> dan peluang pemecahan masalah.</w:t>
      </w:r>
    </w:p>
    <w:p w:rsidR="00DA46A9" w:rsidRDefault="00DA46A9" w:rsidP="00CE1A7A"/>
    <w:p w:rsidR="00DA46A9" w:rsidRDefault="00CE1A7A" w:rsidP="00DA46A9">
      <w:pPr>
        <w:pStyle w:val="Heading2"/>
      </w:pPr>
      <w:bookmarkStart w:id="163" w:name="_Toc485359600"/>
      <w:bookmarkStart w:id="164" w:name="_Toc492282627"/>
      <w:bookmarkStart w:id="165" w:name="_Toc492461412"/>
      <w:r>
        <w:t>III.1</w:t>
      </w:r>
      <w:r w:rsidR="00DA46A9">
        <w:t xml:space="preserve"> Analisis dan Peluang Pemecahan Masalah</w:t>
      </w:r>
      <w:bookmarkEnd w:id="163"/>
      <w:bookmarkEnd w:id="164"/>
      <w:bookmarkEnd w:id="165"/>
    </w:p>
    <w:p w:rsidR="00DA46A9" w:rsidRDefault="00DA46A9" w:rsidP="00DA46A9">
      <w:r>
        <w:t xml:space="preserve">Beberapa permasalahan muncul saat mulai mengembangkan </w:t>
      </w:r>
      <w:r w:rsidR="00283F75">
        <w:t>kakas</w:t>
      </w:r>
      <w:r>
        <w:t xml:space="preserve"> OPT dan penambahan fitur graf. Eksplorasi </w:t>
      </w:r>
      <w:r w:rsidR="00283F75">
        <w:t>kakas</w:t>
      </w:r>
      <w:r>
        <w:t xml:space="preserve"> OPT dilakukan dengan meninjau proses kerja sistem, alur kode program dan membaca baris-baris kode pengembangnya. Versi terkahir yang dikembangkan telah bermigrasi ke bahasa pemrograman </w:t>
      </w:r>
      <w:r w:rsidRPr="005E7F85">
        <w:rPr>
          <w:i/>
        </w:rPr>
        <w:t>Typescript</w:t>
      </w:r>
      <w:r>
        <w:t>. Pengembang berargumen agar dapat dikembangkan lebih lanjut dengan teknik modularisasi</w:t>
      </w:r>
      <w:r>
        <w:rPr>
          <w:rStyle w:val="FootnoteReference"/>
        </w:rPr>
        <w:footnoteReference w:id="5"/>
      </w:r>
      <w:r>
        <w:t>. Ini bermanfaat ketika peneliti atau pengembang lain yang ingin melanjutkan dengan penambahan fitu</w:t>
      </w:r>
      <w:r w:rsidR="00610EA8">
        <w:t>r dapat dilakukan dengan mudah.</w:t>
      </w:r>
    </w:p>
    <w:p w:rsidR="00DA46A9" w:rsidRDefault="00DA46A9" w:rsidP="00DA46A9"/>
    <w:p w:rsidR="00DA46A9" w:rsidRDefault="00DA46A9" w:rsidP="00DA46A9">
      <w:r>
        <w:t xml:space="preserve">Sebagai langkah awal pengembangan </w:t>
      </w:r>
      <w:r w:rsidR="00283F75">
        <w:t>kakas</w:t>
      </w:r>
      <w:r>
        <w:t xml:space="preserve"> dengan metode eksplorasi, diperoleh beberapa poin penting, diantaranya terdapat pada </w:t>
      </w:r>
      <w:r>
        <w:fldChar w:fldCharType="begin"/>
      </w:r>
      <w:r>
        <w:instrText xml:space="preserve"> REF _Ref485306407 \r \h </w:instrText>
      </w:r>
      <w:r>
        <w:fldChar w:fldCharType="separate"/>
      </w:r>
      <w:r w:rsidR="000D2885">
        <w:t>Tabel III.1</w:t>
      </w:r>
      <w:r>
        <w:fldChar w:fldCharType="end"/>
      </w:r>
      <w:r>
        <w:t>.</w:t>
      </w:r>
    </w:p>
    <w:p w:rsidR="00DA46A9" w:rsidRDefault="00DA46A9" w:rsidP="00DA46A9"/>
    <w:p w:rsidR="00DA46A9" w:rsidRDefault="00DA46A9" w:rsidP="00DA46A9">
      <w:pPr>
        <w:pStyle w:val="Tabel"/>
        <w:numPr>
          <w:ilvl w:val="0"/>
          <w:numId w:val="28"/>
        </w:numPr>
        <w:ind w:left="1134"/>
      </w:pPr>
      <w:bookmarkStart w:id="166" w:name="_Ref485306407"/>
      <w:bookmarkStart w:id="167" w:name="_Toc485360099"/>
      <w:bookmarkStart w:id="168" w:name="_Toc492282660"/>
      <w:bookmarkStart w:id="169" w:name="_Toc492312444"/>
      <w:bookmarkStart w:id="170" w:name="_Toc492461317"/>
      <w:r>
        <w:t>Hasil Analisis dan Peluang Pemecahan Masalah</w:t>
      </w:r>
      <w:bookmarkEnd w:id="166"/>
      <w:bookmarkEnd w:id="167"/>
      <w:bookmarkEnd w:id="168"/>
      <w:bookmarkEnd w:id="169"/>
      <w:bookmarkEnd w:id="170"/>
    </w:p>
    <w:tbl>
      <w:tblPr>
        <w:tblStyle w:val="TableGrid"/>
        <w:tblW w:w="0" w:type="auto"/>
        <w:tblLook w:val="04A0" w:firstRow="1" w:lastRow="0" w:firstColumn="1" w:lastColumn="0" w:noHBand="0" w:noVBand="1"/>
      </w:tblPr>
      <w:tblGrid>
        <w:gridCol w:w="570"/>
        <w:gridCol w:w="1625"/>
        <w:gridCol w:w="1769"/>
        <w:gridCol w:w="1985"/>
        <w:gridCol w:w="1978"/>
      </w:tblGrid>
      <w:tr w:rsidR="00DA46A9" w:rsidTr="007A0CEE">
        <w:trPr>
          <w:tblHeader/>
        </w:trPr>
        <w:tc>
          <w:tcPr>
            <w:tcW w:w="0" w:type="auto"/>
            <w:vAlign w:val="center"/>
          </w:tcPr>
          <w:p w:rsidR="00DA46A9" w:rsidRPr="00471A42" w:rsidRDefault="00DA46A9" w:rsidP="007A0CEE">
            <w:pPr>
              <w:spacing w:line="240" w:lineRule="auto"/>
              <w:jc w:val="center"/>
              <w:rPr>
                <w:b/>
              </w:rPr>
            </w:pPr>
            <w:r w:rsidRPr="00471A42">
              <w:rPr>
                <w:b/>
              </w:rPr>
              <w:t>No.</w:t>
            </w:r>
          </w:p>
        </w:tc>
        <w:tc>
          <w:tcPr>
            <w:tcW w:w="0" w:type="auto"/>
            <w:vAlign w:val="center"/>
          </w:tcPr>
          <w:p w:rsidR="00DA46A9" w:rsidRPr="00471A42" w:rsidRDefault="00DA46A9" w:rsidP="007A0CEE">
            <w:pPr>
              <w:spacing w:line="240" w:lineRule="auto"/>
              <w:jc w:val="center"/>
              <w:rPr>
                <w:b/>
              </w:rPr>
            </w:pPr>
            <w:r w:rsidRPr="00471A42">
              <w:rPr>
                <w:b/>
              </w:rPr>
              <w:t>Domain Persoalan</w:t>
            </w:r>
          </w:p>
        </w:tc>
        <w:tc>
          <w:tcPr>
            <w:tcW w:w="1769" w:type="dxa"/>
            <w:vAlign w:val="center"/>
          </w:tcPr>
          <w:p w:rsidR="00DA46A9" w:rsidRPr="00471A42" w:rsidRDefault="00283F75" w:rsidP="007A0CEE">
            <w:pPr>
              <w:spacing w:line="240" w:lineRule="auto"/>
              <w:jc w:val="center"/>
              <w:rPr>
                <w:b/>
              </w:rPr>
            </w:pPr>
            <w:r>
              <w:rPr>
                <w:b/>
              </w:rPr>
              <w:t>Kakas</w:t>
            </w:r>
            <w:r w:rsidR="00DA46A9" w:rsidRPr="00471A42">
              <w:rPr>
                <w:b/>
              </w:rPr>
              <w:t xml:space="preserve"> OPT</w:t>
            </w:r>
          </w:p>
        </w:tc>
        <w:tc>
          <w:tcPr>
            <w:tcW w:w="1985" w:type="dxa"/>
            <w:vAlign w:val="center"/>
          </w:tcPr>
          <w:p w:rsidR="00DA46A9" w:rsidRPr="00471A42" w:rsidRDefault="00DA46A9" w:rsidP="007A0CEE">
            <w:pPr>
              <w:spacing w:line="240" w:lineRule="auto"/>
              <w:jc w:val="center"/>
              <w:rPr>
                <w:b/>
              </w:rPr>
            </w:pPr>
            <w:r w:rsidRPr="00471A42">
              <w:rPr>
                <w:b/>
              </w:rPr>
              <w:t>Rekomendasi Perbaikan</w:t>
            </w:r>
          </w:p>
        </w:tc>
        <w:tc>
          <w:tcPr>
            <w:tcW w:w="1978" w:type="dxa"/>
            <w:vAlign w:val="center"/>
          </w:tcPr>
          <w:p w:rsidR="00DA46A9" w:rsidRPr="00471A42" w:rsidRDefault="00DA46A9" w:rsidP="007A0CEE">
            <w:pPr>
              <w:spacing w:line="240" w:lineRule="auto"/>
              <w:jc w:val="center"/>
              <w:rPr>
                <w:b/>
              </w:rPr>
            </w:pPr>
            <w:r w:rsidRPr="00471A42">
              <w:rPr>
                <w:b/>
              </w:rPr>
              <w:t>Peluang Pengembangan</w:t>
            </w:r>
          </w:p>
        </w:tc>
      </w:tr>
      <w:tr w:rsidR="00DA46A9" w:rsidTr="007A0CEE">
        <w:tc>
          <w:tcPr>
            <w:tcW w:w="0" w:type="auto"/>
          </w:tcPr>
          <w:p w:rsidR="00DA46A9" w:rsidRDefault="00DA46A9" w:rsidP="007A0CEE">
            <w:pPr>
              <w:spacing w:line="240" w:lineRule="auto"/>
              <w:jc w:val="center"/>
            </w:pPr>
            <w:r>
              <w:t>1</w:t>
            </w:r>
          </w:p>
        </w:tc>
        <w:tc>
          <w:tcPr>
            <w:tcW w:w="0" w:type="auto"/>
          </w:tcPr>
          <w:p w:rsidR="00DA46A9" w:rsidRDefault="00DA46A9" w:rsidP="007A0CEE">
            <w:pPr>
              <w:spacing w:line="240" w:lineRule="auto"/>
              <w:jc w:val="left"/>
            </w:pPr>
            <w:r>
              <w:t xml:space="preserve">Aspek pertukaran informasi berupa JSON antara </w:t>
            </w:r>
            <w:r w:rsidRPr="00E25B9F">
              <w:rPr>
                <w:i/>
              </w:rPr>
              <w:t>client</w:t>
            </w:r>
            <w:r>
              <w:t xml:space="preserve"> dan </w:t>
            </w:r>
            <w:r w:rsidRPr="00E25B9F">
              <w:rPr>
                <w:i/>
              </w:rPr>
              <w:t>server</w:t>
            </w:r>
          </w:p>
        </w:tc>
        <w:tc>
          <w:tcPr>
            <w:tcW w:w="1769" w:type="dxa"/>
          </w:tcPr>
          <w:p w:rsidR="00DA46A9" w:rsidRDefault="00DA46A9" w:rsidP="007A0CEE">
            <w:pPr>
              <w:spacing w:line="240" w:lineRule="auto"/>
              <w:jc w:val="left"/>
            </w:pPr>
            <w:r>
              <w:t>Hanya mampu menampung maksimal 1000 iterasi</w:t>
            </w:r>
          </w:p>
        </w:tc>
        <w:tc>
          <w:tcPr>
            <w:tcW w:w="1985" w:type="dxa"/>
          </w:tcPr>
          <w:p w:rsidR="00DA46A9" w:rsidRDefault="00DA46A9" w:rsidP="007A0CEE">
            <w:pPr>
              <w:spacing w:line="240" w:lineRule="auto"/>
              <w:jc w:val="left"/>
            </w:pPr>
            <w:r>
              <w:t xml:space="preserve">Memerlukan koneksi </w:t>
            </w:r>
            <w:r w:rsidRPr="00E25B9F">
              <w:rPr>
                <w:i/>
              </w:rPr>
              <w:t>Distributed Data Protocol</w:t>
            </w:r>
            <w:r>
              <w:t xml:space="preserve"> (DDP) yang dimiliki oleh pustaka </w:t>
            </w:r>
            <w:r w:rsidRPr="00C5555E">
              <w:rPr>
                <w:i/>
              </w:rPr>
              <w:t>MeteorJS</w:t>
            </w:r>
            <w:r>
              <w:rPr>
                <w:rStyle w:val="FootnoteReference"/>
              </w:rPr>
              <w:footnoteReference w:id="6"/>
            </w:r>
            <w:r>
              <w:t>.</w:t>
            </w:r>
          </w:p>
        </w:tc>
        <w:tc>
          <w:tcPr>
            <w:tcW w:w="1978" w:type="dxa"/>
          </w:tcPr>
          <w:p w:rsidR="00DA46A9" w:rsidRDefault="00DA46A9" w:rsidP="007A0CEE">
            <w:pPr>
              <w:spacing w:line="240" w:lineRule="auto"/>
              <w:jc w:val="left"/>
            </w:pPr>
            <w:r>
              <w:t xml:space="preserve">Peningkatan kapasitas fungsi komunikasi antar </w:t>
            </w:r>
            <w:r w:rsidRPr="00E25B9F">
              <w:rPr>
                <w:i/>
              </w:rPr>
              <w:t>client</w:t>
            </w:r>
            <w:r>
              <w:t xml:space="preserve"> dan </w:t>
            </w:r>
            <w:r w:rsidRPr="00E25B9F">
              <w:rPr>
                <w:i/>
              </w:rPr>
              <w:t>server</w:t>
            </w:r>
            <w:r>
              <w:t xml:space="preserve"> serta mendukung versi </w:t>
            </w:r>
            <w:r w:rsidRPr="00E25B9F">
              <w:rPr>
                <w:i/>
              </w:rPr>
              <w:t>mobile</w:t>
            </w:r>
            <w:r>
              <w:t xml:space="preserve"> dan </w:t>
            </w:r>
            <w:r w:rsidRPr="00E25B9F">
              <w:rPr>
                <w:i/>
              </w:rPr>
              <w:t>desktop</w:t>
            </w:r>
          </w:p>
        </w:tc>
      </w:tr>
      <w:tr w:rsidR="00DA46A9" w:rsidTr="007A0CEE">
        <w:tc>
          <w:tcPr>
            <w:tcW w:w="0" w:type="auto"/>
          </w:tcPr>
          <w:p w:rsidR="00DA46A9" w:rsidRDefault="00DA46A9" w:rsidP="007A0CEE">
            <w:pPr>
              <w:spacing w:line="240" w:lineRule="auto"/>
              <w:jc w:val="center"/>
            </w:pPr>
            <w:r>
              <w:t>2</w:t>
            </w:r>
          </w:p>
        </w:tc>
        <w:tc>
          <w:tcPr>
            <w:tcW w:w="0" w:type="auto"/>
          </w:tcPr>
          <w:p w:rsidR="00DA46A9" w:rsidRDefault="00DA46A9" w:rsidP="007A0CEE">
            <w:pPr>
              <w:spacing w:line="240" w:lineRule="auto"/>
              <w:jc w:val="left"/>
            </w:pPr>
            <w:r>
              <w:t>Aspek Pola Desain (</w:t>
            </w:r>
            <w:r w:rsidRPr="00E25B9F">
              <w:rPr>
                <w:i/>
              </w:rPr>
              <w:t>Design Pattern</w:t>
            </w:r>
            <w:r>
              <w:t>)</w:t>
            </w:r>
          </w:p>
        </w:tc>
        <w:tc>
          <w:tcPr>
            <w:tcW w:w="1769" w:type="dxa"/>
          </w:tcPr>
          <w:p w:rsidR="00DA46A9" w:rsidRDefault="00DA46A9" w:rsidP="007A0CEE">
            <w:pPr>
              <w:spacing w:line="240" w:lineRule="auto"/>
              <w:jc w:val="left"/>
            </w:pPr>
            <w:r>
              <w:t xml:space="preserve">Masih tahap awal migrasi ke pemrograman </w:t>
            </w:r>
            <w:r w:rsidRPr="00E25B9F">
              <w:rPr>
                <w:i/>
              </w:rPr>
              <w:t>TypeScript</w:t>
            </w:r>
          </w:p>
        </w:tc>
        <w:tc>
          <w:tcPr>
            <w:tcW w:w="1985" w:type="dxa"/>
          </w:tcPr>
          <w:p w:rsidR="00DA46A9" w:rsidRDefault="00DA46A9" w:rsidP="007A0CEE">
            <w:pPr>
              <w:spacing w:line="240" w:lineRule="auto"/>
              <w:jc w:val="left"/>
            </w:pPr>
            <w:r>
              <w:t xml:space="preserve">Dapat menggunakan pola </w:t>
            </w:r>
            <w:r w:rsidRPr="00F2044C">
              <w:rPr>
                <w:i/>
              </w:rPr>
              <w:t>Hierarchical Model View Controller</w:t>
            </w:r>
            <w:r>
              <w:t xml:space="preserve"> (HMVC)</w:t>
            </w:r>
          </w:p>
        </w:tc>
        <w:tc>
          <w:tcPr>
            <w:tcW w:w="1978" w:type="dxa"/>
          </w:tcPr>
          <w:p w:rsidR="00DA46A9" w:rsidRDefault="00283F75" w:rsidP="007A0CEE">
            <w:pPr>
              <w:spacing w:line="240" w:lineRule="auto"/>
              <w:jc w:val="left"/>
            </w:pPr>
            <w:r>
              <w:t>Kakas</w:t>
            </w:r>
            <w:r w:rsidR="00DA46A9">
              <w:t xml:space="preserve"> dapat dikembangkan dengan modularisasi</w:t>
            </w:r>
          </w:p>
        </w:tc>
      </w:tr>
      <w:tr w:rsidR="00DA46A9" w:rsidTr="007A0CEE">
        <w:tc>
          <w:tcPr>
            <w:tcW w:w="0" w:type="auto"/>
          </w:tcPr>
          <w:p w:rsidR="00DA46A9" w:rsidRDefault="00DA46A9" w:rsidP="007A0CEE">
            <w:pPr>
              <w:spacing w:line="240" w:lineRule="auto"/>
              <w:jc w:val="center"/>
            </w:pPr>
            <w:r>
              <w:lastRenderedPageBreak/>
              <w:t>3</w:t>
            </w:r>
          </w:p>
        </w:tc>
        <w:tc>
          <w:tcPr>
            <w:tcW w:w="0" w:type="auto"/>
          </w:tcPr>
          <w:p w:rsidR="00DA46A9" w:rsidRDefault="00DA46A9" w:rsidP="007A0CEE">
            <w:pPr>
              <w:spacing w:line="240" w:lineRule="auto"/>
              <w:jc w:val="left"/>
            </w:pPr>
            <w:r>
              <w:t>Aspek Simulasi dan Visualisasi</w:t>
            </w:r>
          </w:p>
        </w:tc>
        <w:tc>
          <w:tcPr>
            <w:tcW w:w="1769" w:type="dxa"/>
          </w:tcPr>
          <w:p w:rsidR="00DA46A9" w:rsidRDefault="00DA46A9" w:rsidP="007A0CEE">
            <w:pPr>
              <w:spacing w:line="240" w:lineRule="auto"/>
              <w:jc w:val="left"/>
            </w:pPr>
            <w:r>
              <w:t>Hanya mampu menampilkan visual dengan tipe data primitif</w:t>
            </w:r>
          </w:p>
        </w:tc>
        <w:tc>
          <w:tcPr>
            <w:tcW w:w="1985" w:type="dxa"/>
          </w:tcPr>
          <w:p w:rsidR="00DA46A9" w:rsidRDefault="00DA46A9" w:rsidP="007A0CEE">
            <w:pPr>
              <w:spacing w:line="240" w:lineRule="auto"/>
              <w:jc w:val="left"/>
            </w:pPr>
            <w:r>
              <w:t xml:space="preserve">Menggunakan </w:t>
            </w:r>
            <w:r w:rsidRPr="00E25B9F">
              <w:rPr>
                <w:i/>
              </w:rPr>
              <w:t>Matrix Framework</w:t>
            </w:r>
            <w:r>
              <w:t xml:space="preserve"> untuk mendukung visualisasi graf dengan dukungan </w:t>
            </w:r>
            <w:r w:rsidRPr="00C5555E">
              <w:rPr>
                <w:i/>
              </w:rPr>
              <w:t>MeteorJS</w:t>
            </w:r>
            <w:r>
              <w:t>.</w:t>
            </w:r>
          </w:p>
        </w:tc>
        <w:tc>
          <w:tcPr>
            <w:tcW w:w="1978" w:type="dxa"/>
          </w:tcPr>
          <w:p w:rsidR="00DA46A9" w:rsidRDefault="00DA46A9" w:rsidP="007A0CEE">
            <w:pPr>
              <w:spacing w:line="240" w:lineRule="auto"/>
              <w:jc w:val="left"/>
            </w:pPr>
            <w:r>
              <w:t>Dapat mendukung visual struktur data lain dengan bahasa pemrograman yang lebih variatif</w:t>
            </w:r>
          </w:p>
        </w:tc>
      </w:tr>
    </w:tbl>
    <w:p w:rsidR="00DA46A9" w:rsidRDefault="00DA46A9" w:rsidP="00DA46A9">
      <w:pPr>
        <w:ind w:left="567"/>
        <w:jc w:val="center"/>
      </w:pPr>
    </w:p>
    <w:p w:rsidR="00DA46A9" w:rsidRDefault="00610EA8" w:rsidP="00610EA8">
      <w:pPr>
        <w:pStyle w:val="Heading2"/>
      </w:pPr>
      <w:bookmarkStart w:id="171" w:name="_Toc492461413"/>
      <w:r>
        <w:t>III.2 Penunjang Pengembangan Kakas</w:t>
      </w:r>
      <w:bookmarkEnd w:id="171"/>
    </w:p>
    <w:p w:rsidR="00DA46A9" w:rsidRDefault="00610EA8" w:rsidP="00DA46A9">
      <w:r>
        <w:t>Untuk menunjang pengembangan kakas diperlukan seperangkat kebutuhan yang harus dipenuhi, baik dari sisi perangkat lunak yang mutakhir maupun perangkat kera</w:t>
      </w:r>
      <w:r w:rsidR="001D1266">
        <w:t>snya. Subbab berikut akan me</w:t>
      </w:r>
      <w:r>
        <w:t>rinci spesifikasi kebutuhan sistem.</w:t>
      </w:r>
    </w:p>
    <w:p w:rsidR="00610EA8" w:rsidRDefault="00610EA8" w:rsidP="00610EA8"/>
    <w:p w:rsidR="00610EA8" w:rsidRDefault="00610EA8" w:rsidP="00610EA8">
      <w:pPr>
        <w:pStyle w:val="Heading3"/>
      </w:pPr>
      <w:bookmarkStart w:id="172" w:name="_Toc485359607"/>
      <w:bookmarkStart w:id="173" w:name="_Toc492461414"/>
      <w:r>
        <w:t>III.2.1 Kebutuhan Perangkat Lunak</w:t>
      </w:r>
      <w:bookmarkEnd w:id="172"/>
      <w:bookmarkEnd w:id="173"/>
    </w:p>
    <w:p w:rsidR="00610EA8" w:rsidRDefault="00610EA8" w:rsidP="00610EA8">
      <w:pPr>
        <w:ind w:left="567"/>
      </w:pPr>
      <w:r w:rsidRPr="006B68A7">
        <w:rPr>
          <w:i/>
        </w:rPr>
        <w:t>Typescript</w:t>
      </w:r>
      <w:r>
        <w:t xml:space="preserve"> merupakan bahasa pemrograman</w:t>
      </w:r>
      <w:r w:rsidR="00E92809">
        <w:t xml:space="preserve"> berbasis objek dari </w:t>
      </w:r>
      <w:r w:rsidR="00E92809" w:rsidRPr="00E92809">
        <w:rPr>
          <w:i/>
        </w:rPr>
        <w:t>JavaScript</w:t>
      </w:r>
      <w:r>
        <w:t xml:space="preserve"> yang cocok untuk pengembangan kakas </w:t>
      </w:r>
      <w:r w:rsidR="00E92809">
        <w:t>OPT</w:t>
      </w:r>
      <w:r>
        <w:t xml:space="preserve">. Bahasa ini dibuat oleh Microsoft pada tahun 2012 untuk menunjang pengembangan aplikasi web </w:t>
      </w:r>
      <w:r w:rsidRPr="00636D0F">
        <w:rPr>
          <w:i/>
        </w:rPr>
        <w:t>JavaScript</w:t>
      </w:r>
      <w:r>
        <w:t xml:space="preserve"> berskala besar dengan konsep pemrograman berbasis objek.</w:t>
      </w:r>
    </w:p>
    <w:p w:rsidR="001D1266" w:rsidRDefault="001D1266" w:rsidP="00610EA8">
      <w:pPr>
        <w:ind w:left="567"/>
      </w:pPr>
    </w:p>
    <w:p w:rsidR="001D1266" w:rsidRDefault="00BE5058" w:rsidP="00610EA8">
      <w:pPr>
        <w:ind w:left="567"/>
      </w:pPr>
      <w:r>
        <w:t>Rincian</w:t>
      </w:r>
      <w:r w:rsidR="001D1266">
        <w:t xml:space="preserve"> kakas dan </w:t>
      </w:r>
      <w:r w:rsidR="001D1266" w:rsidRPr="00BE5058">
        <w:rPr>
          <w:i/>
        </w:rPr>
        <w:t>library</w:t>
      </w:r>
      <w:r>
        <w:t xml:space="preserve"> pendukung untuk pengemban</w:t>
      </w:r>
      <w:r w:rsidR="00E92809">
        <w:t xml:space="preserve">gan kakas </w:t>
      </w:r>
      <w:r w:rsidR="00445231">
        <w:t xml:space="preserve">OPT yang telah terintegrasi </w:t>
      </w:r>
      <w:r w:rsidR="00E92809">
        <w:t xml:space="preserve">dapat dilihat pada </w:t>
      </w:r>
      <w:r w:rsidR="00E92809">
        <w:fldChar w:fldCharType="begin"/>
      </w:r>
      <w:r w:rsidR="00E92809">
        <w:instrText xml:space="preserve"> REF _Ref492393453 \r \h </w:instrText>
      </w:r>
      <w:r w:rsidR="00E92809">
        <w:fldChar w:fldCharType="separate"/>
      </w:r>
      <w:r w:rsidR="000D2885">
        <w:t>Tabel III.2</w:t>
      </w:r>
      <w:r w:rsidR="00E92809">
        <w:fldChar w:fldCharType="end"/>
      </w:r>
      <w:r>
        <w:t xml:space="preserve"> berikut ini.</w:t>
      </w:r>
    </w:p>
    <w:p w:rsidR="00002136" w:rsidRDefault="00002136" w:rsidP="00002136">
      <w:pPr>
        <w:pStyle w:val="Tabel"/>
        <w:numPr>
          <w:ilvl w:val="0"/>
          <w:numId w:val="28"/>
        </w:numPr>
        <w:ind w:left="1134"/>
      </w:pPr>
      <w:bookmarkStart w:id="174" w:name="_Ref492393453"/>
      <w:bookmarkStart w:id="175" w:name="_Toc492461318"/>
      <w:r>
        <w:t xml:space="preserve">Kakas dan </w:t>
      </w:r>
      <w:r w:rsidRPr="00002136">
        <w:rPr>
          <w:i/>
        </w:rPr>
        <w:t>library</w:t>
      </w:r>
      <w:r>
        <w:t xml:space="preserve"> pendukung pengembangan OPT</w:t>
      </w:r>
      <w:bookmarkEnd w:id="174"/>
      <w:bookmarkEnd w:id="175"/>
    </w:p>
    <w:tbl>
      <w:tblPr>
        <w:tblStyle w:val="TableGrid"/>
        <w:tblW w:w="7933" w:type="dxa"/>
        <w:jc w:val="center"/>
        <w:tblLook w:val="04A0" w:firstRow="1" w:lastRow="0" w:firstColumn="1" w:lastColumn="0" w:noHBand="0" w:noVBand="1"/>
      </w:tblPr>
      <w:tblGrid>
        <w:gridCol w:w="570"/>
        <w:gridCol w:w="2260"/>
        <w:gridCol w:w="1134"/>
        <w:gridCol w:w="3969"/>
      </w:tblGrid>
      <w:tr w:rsidR="00BE5058" w:rsidRPr="00BE5058" w:rsidTr="001C0060">
        <w:trPr>
          <w:tblHeader/>
          <w:jc w:val="center"/>
        </w:trPr>
        <w:tc>
          <w:tcPr>
            <w:tcW w:w="570" w:type="dxa"/>
          </w:tcPr>
          <w:p w:rsidR="00BE5058" w:rsidRPr="00BE5058" w:rsidRDefault="00BE5058" w:rsidP="00BE5058">
            <w:pPr>
              <w:spacing w:line="240" w:lineRule="auto"/>
              <w:jc w:val="center"/>
              <w:rPr>
                <w:b/>
              </w:rPr>
            </w:pPr>
            <w:r>
              <w:rPr>
                <w:b/>
              </w:rPr>
              <w:t>No.</w:t>
            </w:r>
          </w:p>
        </w:tc>
        <w:tc>
          <w:tcPr>
            <w:tcW w:w="2260" w:type="dxa"/>
          </w:tcPr>
          <w:p w:rsidR="00BE5058" w:rsidRPr="00BE5058" w:rsidRDefault="00BE5058" w:rsidP="00BE5058">
            <w:pPr>
              <w:spacing w:line="240" w:lineRule="auto"/>
              <w:jc w:val="center"/>
              <w:rPr>
                <w:b/>
              </w:rPr>
            </w:pPr>
            <w:r w:rsidRPr="00BE5058">
              <w:rPr>
                <w:b/>
              </w:rPr>
              <w:t>Nama</w:t>
            </w:r>
          </w:p>
        </w:tc>
        <w:tc>
          <w:tcPr>
            <w:tcW w:w="1134" w:type="dxa"/>
          </w:tcPr>
          <w:p w:rsidR="00BE5058" w:rsidRPr="00BE5058" w:rsidRDefault="00BE5058" w:rsidP="00B0720F">
            <w:pPr>
              <w:spacing w:line="240" w:lineRule="auto"/>
              <w:jc w:val="center"/>
              <w:rPr>
                <w:b/>
              </w:rPr>
            </w:pPr>
            <w:r w:rsidRPr="00BE5058">
              <w:rPr>
                <w:b/>
              </w:rPr>
              <w:t>Versi</w:t>
            </w:r>
          </w:p>
        </w:tc>
        <w:tc>
          <w:tcPr>
            <w:tcW w:w="3969" w:type="dxa"/>
          </w:tcPr>
          <w:p w:rsidR="00BE5058" w:rsidRPr="00BE5058" w:rsidRDefault="00BE5058" w:rsidP="00BE5058">
            <w:pPr>
              <w:spacing w:line="240" w:lineRule="auto"/>
              <w:jc w:val="center"/>
              <w:rPr>
                <w:b/>
              </w:rPr>
            </w:pPr>
            <w:r w:rsidRPr="00BE5058">
              <w:rPr>
                <w:b/>
              </w:rPr>
              <w:t>Keterangan</w:t>
            </w:r>
          </w:p>
        </w:tc>
      </w:tr>
      <w:tr w:rsidR="00BE5058" w:rsidTr="00E45DE9">
        <w:trPr>
          <w:jc w:val="center"/>
        </w:trPr>
        <w:tc>
          <w:tcPr>
            <w:tcW w:w="570" w:type="dxa"/>
          </w:tcPr>
          <w:p w:rsidR="00BE5058" w:rsidRDefault="00002136" w:rsidP="00002136">
            <w:pPr>
              <w:spacing w:line="240" w:lineRule="auto"/>
              <w:jc w:val="center"/>
            </w:pPr>
            <w:r>
              <w:t>1</w:t>
            </w:r>
          </w:p>
        </w:tc>
        <w:tc>
          <w:tcPr>
            <w:tcW w:w="2260" w:type="dxa"/>
          </w:tcPr>
          <w:p w:rsidR="00BE5058" w:rsidRDefault="00263F26" w:rsidP="00BE5058">
            <w:pPr>
              <w:spacing w:line="240" w:lineRule="auto"/>
            </w:pPr>
            <w:r>
              <w:t>NodeJS</w:t>
            </w:r>
          </w:p>
        </w:tc>
        <w:tc>
          <w:tcPr>
            <w:tcW w:w="1134" w:type="dxa"/>
          </w:tcPr>
          <w:p w:rsidR="00BE5058" w:rsidRDefault="00990E6C" w:rsidP="00B0720F">
            <w:pPr>
              <w:spacing w:line="240" w:lineRule="auto"/>
              <w:jc w:val="center"/>
            </w:pPr>
            <w:r>
              <w:t>4.5.0</w:t>
            </w:r>
          </w:p>
        </w:tc>
        <w:tc>
          <w:tcPr>
            <w:tcW w:w="3969" w:type="dxa"/>
          </w:tcPr>
          <w:p w:rsidR="00BE5058" w:rsidRPr="00E45DE9" w:rsidRDefault="00E45DE9" w:rsidP="00E45DE9">
            <w:pPr>
              <w:spacing w:line="240" w:lineRule="auto"/>
              <w:jc w:val="left"/>
              <w:rPr>
                <w:i/>
              </w:rPr>
            </w:pPr>
            <w:r w:rsidRPr="00E45DE9">
              <w:rPr>
                <w:i/>
              </w:rPr>
              <w:t>JavaScript runtime</w:t>
            </w:r>
          </w:p>
        </w:tc>
      </w:tr>
      <w:tr w:rsidR="00BE5058" w:rsidTr="00E45DE9">
        <w:trPr>
          <w:jc w:val="center"/>
        </w:trPr>
        <w:tc>
          <w:tcPr>
            <w:tcW w:w="570" w:type="dxa"/>
          </w:tcPr>
          <w:p w:rsidR="00BE5058" w:rsidRDefault="00002136" w:rsidP="00002136">
            <w:pPr>
              <w:spacing w:line="240" w:lineRule="auto"/>
              <w:jc w:val="center"/>
            </w:pPr>
            <w:r>
              <w:t>2</w:t>
            </w:r>
          </w:p>
        </w:tc>
        <w:tc>
          <w:tcPr>
            <w:tcW w:w="2260" w:type="dxa"/>
          </w:tcPr>
          <w:p w:rsidR="00BE5058" w:rsidRDefault="00B0720F" w:rsidP="00BE5058">
            <w:pPr>
              <w:spacing w:line="240" w:lineRule="auto"/>
            </w:pPr>
            <w:r>
              <w:t>Npm</w:t>
            </w:r>
          </w:p>
        </w:tc>
        <w:tc>
          <w:tcPr>
            <w:tcW w:w="1134" w:type="dxa"/>
          </w:tcPr>
          <w:p w:rsidR="00BE5058" w:rsidRDefault="00990E6C" w:rsidP="00B0720F">
            <w:pPr>
              <w:spacing w:line="240" w:lineRule="auto"/>
              <w:jc w:val="center"/>
            </w:pPr>
            <w:r>
              <w:t>2.15.9</w:t>
            </w:r>
          </w:p>
        </w:tc>
        <w:tc>
          <w:tcPr>
            <w:tcW w:w="3969" w:type="dxa"/>
          </w:tcPr>
          <w:p w:rsidR="00BE5058" w:rsidRDefault="00537932" w:rsidP="00E45DE9">
            <w:pPr>
              <w:spacing w:line="240" w:lineRule="auto"/>
              <w:jc w:val="left"/>
            </w:pPr>
            <w:r w:rsidRPr="00E45DE9">
              <w:rPr>
                <w:i/>
              </w:rPr>
              <w:t>Node package manager</w:t>
            </w:r>
            <w:r w:rsidR="00E45DE9">
              <w:t xml:space="preserve">, memanajemen </w:t>
            </w:r>
            <w:r w:rsidR="00E45DE9" w:rsidRPr="00E45DE9">
              <w:rPr>
                <w:i/>
              </w:rPr>
              <w:t>library</w:t>
            </w:r>
            <w:r w:rsidR="00E45DE9">
              <w:t xml:space="preserve"> dari </w:t>
            </w:r>
            <w:r w:rsidR="00E45DE9" w:rsidRPr="00E45DE9">
              <w:rPr>
                <w:i/>
              </w:rPr>
              <w:t>node</w:t>
            </w:r>
          </w:p>
        </w:tc>
      </w:tr>
      <w:tr w:rsidR="00BE5058" w:rsidTr="00E45DE9">
        <w:trPr>
          <w:jc w:val="center"/>
        </w:trPr>
        <w:tc>
          <w:tcPr>
            <w:tcW w:w="570" w:type="dxa"/>
          </w:tcPr>
          <w:p w:rsidR="00BE5058" w:rsidRDefault="00002136" w:rsidP="00002136">
            <w:pPr>
              <w:spacing w:line="240" w:lineRule="auto"/>
              <w:jc w:val="center"/>
            </w:pPr>
            <w:r>
              <w:t>3</w:t>
            </w:r>
          </w:p>
        </w:tc>
        <w:tc>
          <w:tcPr>
            <w:tcW w:w="2260" w:type="dxa"/>
          </w:tcPr>
          <w:p w:rsidR="00BE5058" w:rsidRDefault="00263F26" w:rsidP="00BE5058">
            <w:pPr>
              <w:spacing w:line="240" w:lineRule="auto"/>
            </w:pPr>
            <w:r>
              <w:t>Webpack</w:t>
            </w:r>
          </w:p>
        </w:tc>
        <w:tc>
          <w:tcPr>
            <w:tcW w:w="1134" w:type="dxa"/>
          </w:tcPr>
          <w:p w:rsidR="00BE5058" w:rsidRDefault="00990E6C" w:rsidP="00B0720F">
            <w:pPr>
              <w:spacing w:line="240" w:lineRule="auto"/>
              <w:jc w:val="center"/>
            </w:pPr>
            <w:r>
              <w:t>3.5.5</w:t>
            </w:r>
          </w:p>
        </w:tc>
        <w:tc>
          <w:tcPr>
            <w:tcW w:w="3969" w:type="dxa"/>
          </w:tcPr>
          <w:p w:rsidR="00BE5058" w:rsidRPr="00E45DE9" w:rsidRDefault="00537932" w:rsidP="00E45DE9">
            <w:pPr>
              <w:spacing w:line="240" w:lineRule="auto"/>
              <w:jc w:val="left"/>
              <w:rPr>
                <w:i/>
              </w:rPr>
            </w:pPr>
            <w:r w:rsidRPr="00E45DE9">
              <w:rPr>
                <w:i/>
              </w:rPr>
              <w:t>Bundle js, ts, css, image</w:t>
            </w:r>
          </w:p>
        </w:tc>
      </w:tr>
      <w:tr w:rsidR="00BE5058" w:rsidTr="00E45DE9">
        <w:trPr>
          <w:jc w:val="center"/>
        </w:trPr>
        <w:tc>
          <w:tcPr>
            <w:tcW w:w="570" w:type="dxa"/>
          </w:tcPr>
          <w:p w:rsidR="00BE5058" w:rsidRDefault="00002136" w:rsidP="00002136">
            <w:pPr>
              <w:spacing w:line="240" w:lineRule="auto"/>
              <w:jc w:val="center"/>
            </w:pPr>
            <w:r>
              <w:t>4</w:t>
            </w:r>
          </w:p>
        </w:tc>
        <w:tc>
          <w:tcPr>
            <w:tcW w:w="2260" w:type="dxa"/>
          </w:tcPr>
          <w:p w:rsidR="00BE5058" w:rsidRDefault="00263F26" w:rsidP="00BE5058">
            <w:pPr>
              <w:spacing w:line="240" w:lineRule="auto"/>
            </w:pPr>
            <w:r>
              <w:t>Typescript</w:t>
            </w:r>
          </w:p>
        </w:tc>
        <w:tc>
          <w:tcPr>
            <w:tcW w:w="1134" w:type="dxa"/>
          </w:tcPr>
          <w:p w:rsidR="00BE5058" w:rsidRDefault="00990E6C" w:rsidP="00B0720F">
            <w:pPr>
              <w:spacing w:line="240" w:lineRule="auto"/>
              <w:jc w:val="center"/>
            </w:pPr>
            <w:r>
              <w:t>1.8.10</w:t>
            </w:r>
          </w:p>
        </w:tc>
        <w:tc>
          <w:tcPr>
            <w:tcW w:w="3969" w:type="dxa"/>
          </w:tcPr>
          <w:p w:rsidR="00BE5058" w:rsidRDefault="00E45DE9" w:rsidP="00E45DE9">
            <w:pPr>
              <w:spacing w:line="240" w:lineRule="auto"/>
              <w:jc w:val="left"/>
            </w:pPr>
            <w:r>
              <w:t>Bahasa pemrograman utama</w:t>
            </w:r>
          </w:p>
        </w:tc>
      </w:tr>
      <w:tr w:rsidR="00BE5058" w:rsidTr="00E45DE9">
        <w:trPr>
          <w:jc w:val="center"/>
        </w:trPr>
        <w:tc>
          <w:tcPr>
            <w:tcW w:w="570" w:type="dxa"/>
          </w:tcPr>
          <w:p w:rsidR="00BE5058" w:rsidRDefault="00002136" w:rsidP="00002136">
            <w:pPr>
              <w:spacing w:line="240" w:lineRule="auto"/>
              <w:jc w:val="center"/>
            </w:pPr>
            <w:r>
              <w:t>5</w:t>
            </w:r>
          </w:p>
        </w:tc>
        <w:tc>
          <w:tcPr>
            <w:tcW w:w="2260" w:type="dxa"/>
          </w:tcPr>
          <w:p w:rsidR="00BE5058" w:rsidRDefault="00263F26" w:rsidP="00BE5058">
            <w:pPr>
              <w:spacing w:line="240" w:lineRule="auto"/>
            </w:pPr>
            <w:r>
              <w:t>Typings</w:t>
            </w:r>
          </w:p>
        </w:tc>
        <w:tc>
          <w:tcPr>
            <w:tcW w:w="1134" w:type="dxa"/>
          </w:tcPr>
          <w:p w:rsidR="00BE5058" w:rsidRDefault="00990E6C" w:rsidP="00B0720F">
            <w:pPr>
              <w:spacing w:line="240" w:lineRule="auto"/>
              <w:jc w:val="center"/>
            </w:pPr>
            <w:r>
              <w:t>2.1.1</w:t>
            </w:r>
          </w:p>
        </w:tc>
        <w:tc>
          <w:tcPr>
            <w:tcW w:w="3969" w:type="dxa"/>
          </w:tcPr>
          <w:p w:rsidR="00BE5058" w:rsidRPr="00B67153" w:rsidRDefault="00537932" w:rsidP="00E45DE9">
            <w:pPr>
              <w:spacing w:line="240" w:lineRule="auto"/>
              <w:jc w:val="left"/>
              <w:rPr>
                <w:i/>
              </w:rPr>
            </w:pPr>
            <w:r w:rsidRPr="00B67153">
              <w:rPr>
                <w:i/>
              </w:rPr>
              <w:t>Type</w:t>
            </w:r>
            <w:r w:rsidR="00E45DE9" w:rsidRPr="00B67153">
              <w:rPr>
                <w:i/>
              </w:rPr>
              <w:t>script</w:t>
            </w:r>
            <w:r w:rsidRPr="00B67153">
              <w:rPr>
                <w:i/>
              </w:rPr>
              <w:t xml:space="preserve"> definitions</w:t>
            </w:r>
          </w:p>
        </w:tc>
      </w:tr>
      <w:tr w:rsidR="00263F26" w:rsidTr="00E45DE9">
        <w:trPr>
          <w:jc w:val="center"/>
        </w:trPr>
        <w:tc>
          <w:tcPr>
            <w:tcW w:w="570" w:type="dxa"/>
          </w:tcPr>
          <w:p w:rsidR="00263F26" w:rsidRDefault="00002136" w:rsidP="00002136">
            <w:pPr>
              <w:spacing w:line="240" w:lineRule="auto"/>
              <w:jc w:val="center"/>
            </w:pPr>
            <w:r>
              <w:t>6</w:t>
            </w:r>
          </w:p>
        </w:tc>
        <w:tc>
          <w:tcPr>
            <w:tcW w:w="2260" w:type="dxa"/>
          </w:tcPr>
          <w:p w:rsidR="00263F26" w:rsidRDefault="00263F26" w:rsidP="00BE5058">
            <w:pPr>
              <w:spacing w:line="240" w:lineRule="auto"/>
            </w:pPr>
            <w:r>
              <w:t>Ace Code Editor</w:t>
            </w:r>
          </w:p>
        </w:tc>
        <w:tc>
          <w:tcPr>
            <w:tcW w:w="1134" w:type="dxa"/>
          </w:tcPr>
          <w:p w:rsidR="00263F26" w:rsidRDefault="00E92809" w:rsidP="00B0720F">
            <w:pPr>
              <w:spacing w:line="240" w:lineRule="auto"/>
              <w:jc w:val="center"/>
            </w:pPr>
            <w:r>
              <w:t>1.2.8</w:t>
            </w:r>
          </w:p>
        </w:tc>
        <w:tc>
          <w:tcPr>
            <w:tcW w:w="3969" w:type="dxa"/>
          </w:tcPr>
          <w:p w:rsidR="00263F26" w:rsidRDefault="00243690" w:rsidP="00E45DE9">
            <w:pPr>
              <w:spacing w:line="240" w:lineRule="auto"/>
              <w:jc w:val="left"/>
            </w:pPr>
            <w:r w:rsidRPr="00243690">
              <w:rPr>
                <w:i/>
              </w:rPr>
              <w:t>Text editor</w:t>
            </w:r>
            <w:r>
              <w:t xml:space="preserve"> pada aplikasi web untuk </w:t>
            </w:r>
            <w:r w:rsidRPr="00243690">
              <w:rPr>
                <w:i/>
              </w:rPr>
              <w:t>input</w:t>
            </w:r>
            <w:r>
              <w:t xml:space="preserve"> kode program</w:t>
            </w:r>
          </w:p>
        </w:tc>
      </w:tr>
      <w:tr w:rsidR="00263F26" w:rsidTr="00E45DE9">
        <w:trPr>
          <w:jc w:val="center"/>
        </w:trPr>
        <w:tc>
          <w:tcPr>
            <w:tcW w:w="570" w:type="dxa"/>
          </w:tcPr>
          <w:p w:rsidR="00263F26" w:rsidRDefault="00002136" w:rsidP="00002136">
            <w:pPr>
              <w:spacing w:line="240" w:lineRule="auto"/>
              <w:jc w:val="center"/>
            </w:pPr>
            <w:r>
              <w:t>7</w:t>
            </w:r>
          </w:p>
        </w:tc>
        <w:tc>
          <w:tcPr>
            <w:tcW w:w="2260" w:type="dxa"/>
          </w:tcPr>
          <w:p w:rsidR="00263F26" w:rsidRDefault="00263F26" w:rsidP="00BE5058">
            <w:pPr>
              <w:spacing w:line="240" w:lineRule="auto"/>
            </w:pPr>
            <w:r>
              <w:t>D3js</w:t>
            </w:r>
          </w:p>
        </w:tc>
        <w:tc>
          <w:tcPr>
            <w:tcW w:w="1134" w:type="dxa"/>
          </w:tcPr>
          <w:p w:rsidR="00263F26" w:rsidRDefault="00B37F15" w:rsidP="00B0720F">
            <w:pPr>
              <w:spacing w:line="240" w:lineRule="auto"/>
              <w:jc w:val="center"/>
            </w:pPr>
            <w:r>
              <w:t>2.0</w:t>
            </w:r>
          </w:p>
        </w:tc>
        <w:tc>
          <w:tcPr>
            <w:tcW w:w="3969" w:type="dxa"/>
          </w:tcPr>
          <w:p w:rsidR="00263F26" w:rsidRPr="00E45DE9" w:rsidRDefault="00E45DE9" w:rsidP="00E45DE9">
            <w:pPr>
              <w:spacing w:line="240" w:lineRule="auto"/>
              <w:jc w:val="left"/>
              <w:rPr>
                <w:i/>
              </w:rPr>
            </w:pPr>
            <w:r w:rsidRPr="00E45DE9">
              <w:rPr>
                <w:i/>
              </w:rPr>
              <w:t>Data-</w:t>
            </w:r>
            <w:r w:rsidR="00537932" w:rsidRPr="00E45DE9">
              <w:rPr>
                <w:i/>
              </w:rPr>
              <w:t>Driven</w:t>
            </w:r>
            <w:r w:rsidRPr="00E45DE9">
              <w:rPr>
                <w:i/>
              </w:rPr>
              <w:t xml:space="preserve"> Documents Framework</w:t>
            </w:r>
          </w:p>
        </w:tc>
      </w:tr>
      <w:tr w:rsidR="00263F26" w:rsidTr="00E45DE9">
        <w:trPr>
          <w:jc w:val="center"/>
        </w:trPr>
        <w:tc>
          <w:tcPr>
            <w:tcW w:w="570" w:type="dxa"/>
          </w:tcPr>
          <w:p w:rsidR="00263F26" w:rsidRDefault="00002136" w:rsidP="00002136">
            <w:pPr>
              <w:spacing w:line="240" w:lineRule="auto"/>
              <w:jc w:val="center"/>
            </w:pPr>
            <w:r>
              <w:t>8</w:t>
            </w:r>
          </w:p>
        </w:tc>
        <w:tc>
          <w:tcPr>
            <w:tcW w:w="2260" w:type="dxa"/>
          </w:tcPr>
          <w:p w:rsidR="00263F26" w:rsidRDefault="00263F26" w:rsidP="00BE5058">
            <w:pPr>
              <w:spacing w:line="240" w:lineRule="auto"/>
            </w:pPr>
            <w:r>
              <w:t>jQuery</w:t>
            </w:r>
          </w:p>
        </w:tc>
        <w:tc>
          <w:tcPr>
            <w:tcW w:w="1134" w:type="dxa"/>
          </w:tcPr>
          <w:p w:rsidR="00263F26" w:rsidRDefault="00B0720F" w:rsidP="00B0720F">
            <w:pPr>
              <w:spacing w:line="240" w:lineRule="auto"/>
              <w:jc w:val="center"/>
            </w:pPr>
            <w:r>
              <w:t>3.0.0</w:t>
            </w:r>
          </w:p>
        </w:tc>
        <w:tc>
          <w:tcPr>
            <w:tcW w:w="3969" w:type="dxa"/>
          </w:tcPr>
          <w:p w:rsidR="00263F26" w:rsidRPr="00B67153" w:rsidRDefault="009B4A7C" w:rsidP="00E45DE9">
            <w:pPr>
              <w:spacing w:line="240" w:lineRule="auto"/>
              <w:jc w:val="left"/>
              <w:rPr>
                <w:i/>
              </w:rPr>
            </w:pPr>
            <w:r w:rsidRPr="00B67153">
              <w:rPr>
                <w:i/>
              </w:rPr>
              <w:t>Cross-platform JavaScript library</w:t>
            </w:r>
          </w:p>
        </w:tc>
      </w:tr>
      <w:tr w:rsidR="00263F26" w:rsidTr="00E45DE9">
        <w:trPr>
          <w:jc w:val="center"/>
        </w:trPr>
        <w:tc>
          <w:tcPr>
            <w:tcW w:w="570" w:type="dxa"/>
          </w:tcPr>
          <w:p w:rsidR="00263F26" w:rsidRDefault="00002136" w:rsidP="00002136">
            <w:pPr>
              <w:spacing w:line="240" w:lineRule="auto"/>
              <w:jc w:val="center"/>
            </w:pPr>
            <w:r>
              <w:t>9</w:t>
            </w:r>
          </w:p>
        </w:tc>
        <w:tc>
          <w:tcPr>
            <w:tcW w:w="2260" w:type="dxa"/>
          </w:tcPr>
          <w:p w:rsidR="00263F26" w:rsidRDefault="00263F26" w:rsidP="00BE5058">
            <w:pPr>
              <w:spacing w:line="240" w:lineRule="auto"/>
            </w:pPr>
            <w:r>
              <w:t>jQuery.bbq</w:t>
            </w:r>
          </w:p>
        </w:tc>
        <w:tc>
          <w:tcPr>
            <w:tcW w:w="1134" w:type="dxa"/>
          </w:tcPr>
          <w:p w:rsidR="00263F26" w:rsidRDefault="00B0720F" w:rsidP="00B0720F">
            <w:pPr>
              <w:spacing w:line="240" w:lineRule="auto"/>
              <w:jc w:val="center"/>
            </w:pPr>
            <w:r>
              <w:t>1.3pre</w:t>
            </w:r>
          </w:p>
        </w:tc>
        <w:tc>
          <w:tcPr>
            <w:tcW w:w="3969" w:type="dxa"/>
          </w:tcPr>
          <w:p w:rsidR="00263F26" w:rsidRPr="00B67153" w:rsidRDefault="009B4A7C" w:rsidP="00B67153">
            <w:pPr>
              <w:spacing w:line="240" w:lineRule="auto"/>
              <w:jc w:val="left"/>
              <w:rPr>
                <w:i/>
              </w:rPr>
            </w:pPr>
            <w:r w:rsidRPr="00B67153">
              <w:rPr>
                <w:i/>
              </w:rPr>
              <w:t xml:space="preserve">Back Button </w:t>
            </w:r>
            <w:r w:rsidR="00B67153" w:rsidRPr="00B67153">
              <w:rPr>
                <w:i/>
              </w:rPr>
              <w:t>and</w:t>
            </w:r>
            <w:r w:rsidRPr="00B67153">
              <w:rPr>
                <w:i/>
              </w:rPr>
              <w:t xml:space="preserve"> Query Library</w:t>
            </w:r>
          </w:p>
        </w:tc>
      </w:tr>
      <w:tr w:rsidR="00263F26" w:rsidTr="00E45DE9">
        <w:trPr>
          <w:jc w:val="center"/>
        </w:trPr>
        <w:tc>
          <w:tcPr>
            <w:tcW w:w="570" w:type="dxa"/>
          </w:tcPr>
          <w:p w:rsidR="00263F26" w:rsidRDefault="00002136" w:rsidP="00002136">
            <w:pPr>
              <w:spacing w:line="240" w:lineRule="auto"/>
              <w:jc w:val="center"/>
            </w:pPr>
            <w:r>
              <w:t>10</w:t>
            </w:r>
          </w:p>
        </w:tc>
        <w:tc>
          <w:tcPr>
            <w:tcW w:w="2260" w:type="dxa"/>
          </w:tcPr>
          <w:p w:rsidR="00263F26" w:rsidRDefault="00263F26" w:rsidP="00BE5058">
            <w:pPr>
              <w:spacing w:line="240" w:lineRule="auto"/>
            </w:pPr>
            <w:r>
              <w:t>jQueryUI</w:t>
            </w:r>
          </w:p>
        </w:tc>
        <w:tc>
          <w:tcPr>
            <w:tcW w:w="1134" w:type="dxa"/>
          </w:tcPr>
          <w:p w:rsidR="00263F26" w:rsidRDefault="00990E6C" w:rsidP="00B0720F">
            <w:pPr>
              <w:spacing w:line="240" w:lineRule="auto"/>
              <w:jc w:val="center"/>
            </w:pPr>
            <w:r>
              <w:t>1.11.4</w:t>
            </w:r>
          </w:p>
        </w:tc>
        <w:tc>
          <w:tcPr>
            <w:tcW w:w="3969" w:type="dxa"/>
          </w:tcPr>
          <w:p w:rsidR="00263F26" w:rsidRDefault="00B67153" w:rsidP="00E45DE9">
            <w:pPr>
              <w:spacing w:line="240" w:lineRule="auto"/>
              <w:jc w:val="left"/>
            </w:pPr>
            <w:r w:rsidRPr="00B67153">
              <w:rPr>
                <w:i/>
              </w:rPr>
              <w:t>JavaScript Library</w:t>
            </w:r>
            <w:r>
              <w:t xml:space="preserve"> untuk interaksi antarmuka pengguna</w:t>
            </w:r>
          </w:p>
        </w:tc>
      </w:tr>
      <w:tr w:rsidR="00263F26" w:rsidTr="00E45DE9">
        <w:trPr>
          <w:jc w:val="center"/>
        </w:trPr>
        <w:tc>
          <w:tcPr>
            <w:tcW w:w="570" w:type="dxa"/>
          </w:tcPr>
          <w:p w:rsidR="00263F26" w:rsidRDefault="00002136" w:rsidP="00002136">
            <w:pPr>
              <w:spacing w:line="240" w:lineRule="auto"/>
              <w:jc w:val="center"/>
            </w:pPr>
            <w:r>
              <w:t>11</w:t>
            </w:r>
          </w:p>
        </w:tc>
        <w:tc>
          <w:tcPr>
            <w:tcW w:w="2260" w:type="dxa"/>
          </w:tcPr>
          <w:p w:rsidR="00263F26" w:rsidRDefault="00075285" w:rsidP="00BE5058">
            <w:pPr>
              <w:spacing w:line="240" w:lineRule="auto"/>
            </w:pPr>
            <w:r>
              <w:t>jQuery.</w:t>
            </w:r>
            <w:r w:rsidR="00263F26">
              <w:t>qtip</w:t>
            </w:r>
          </w:p>
        </w:tc>
        <w:tc>
          <w:tcPr>
            <w:tcW w:w="1134" w:type="dxa"/>
          </w:tcPr>
          <w:p w:rsidR="00263F26" w:rsidRDefault="00075285" w:rsidP="00B0720F">
            <w:pPr>
              <w:spacing w:line="240" w:lineRule="auto"/>
              <w:jc w:val="center"/>
            </w:pPr>
            <w:r>
              <w:t>2.0.0</w:t>
            </w:r>
          </w:p>
        </w:tc>
        <w:tc>
          <w:tcPr>
            <w:tcW w:w="3969" w:type="dxa"/>
          </w:tcPr>
          <w:p w:rsidR="00263F26" w:rsidRPr="00B67153" w:rsidRDefault="00B67153" w:rsidP="00E45DE9">
            <w:pPr>
              <w:spacing w:line="240" w:lineRule="auto"/>
              <w:jc w:val="left"/>
              <w:rPr>
                <w:i/>
              </w:rPr>
            </w:pPr>
            <w:r w:rsidRPr="00B67153">
              <w:rPr>
                <w:i/>
              </w:rPr>
              <w:t>jQuery tooltip plugin</w:t>
            </w:r>
          </w:p>
        </w:tc>
      </w:tr>
      <w:tr w:rsidR="00263F26" w:rsidTr="00E45DE9">
        <w:trPr>
          <w:jc w:val="center"/>
        </w:trPr>
        <w:tc>
          <w:tcPr>
            <w:tcW w:w="570" w:type="dxa"/>
          </w:tcPr>
          <w:p w:rsidR="00263F26" w:rsidRDefault="00002136" w:rsidP="00002136">
            <w:pPr>
              <w:spacing w:line="240" w:lineRule="auto"/>
              <w:jc w:val="center"/>
            </w:pPr>
            <w:r>
              <w:t>12</w:t>
            </w:r>
          </w:p>
        </w:tc>
        <w:tc>
          <w:tcPr>
            <w:tcW w:w="2260" w:type="dxa"/>
          </w:tcPr>
          <w:p w:rsidR="00263F26" w:rsidRDefault="00263F26" w:rsidP="00BE5058">
            <w:pPr>
              <w:spacing w:line="240" w:lineRule="auto"/>
            </w:pPr>
            <w:r>
              <w:t>RequireJS</w:t>
            </w:r>
          </w:p>
        </w:tc>
        <w:tc>
          <w:tcPr>
            <w:tcW w:w="1134" w:type="dxa"/>
          </w:tcPr>
          <w:p w:rsidR="00263F26" w:rsidRDefault="00075285" w:rsidP="00B0720F">
            <w:pPr>
              <w:spacing w:line="240" w:lineRule="auto"/>
              <w:jc w:val="center"/>
            </w:pPr>
            <w:r>
              <w:t>2.1.20</w:t>
            </w:r>
          </w:p>
        </w:tc>
        <w:tc>
          <w:tcPr>
            <w:tcW w:w="3969" w:type="dxa"/>
          </w:tcPr>
          <w:p w:rsidR="00263F26" w:rsidRDefault="005544AB" w:rsidP="005544AB">
            <w:pPr>
              <w:spacing w:line="240" w:lineRule="auto"/>
              <w:jc w:val="left"/>
            </w:pPr>
            <w:r w:rsidRPr="005544AB">
              <w:rPr>
                <w:i/>
              </w:rPr>
              <w:t>JavaScript module loader</w:t>
            </w:r>
            <w:r>
              <w:t xml:space="preserve">. </w:t>
            </w:r>
            <w:r w:rsidRPr="005544AB">
              <w:rPr>
                <w:i/>
              </w:rPr>
              <w:t>Framework</w:t>
            </w:r>
            <w:r>
              <w:t xml:space="preserve"> untuk manajemen dependensi.</w:t>
            </w:r>
          </w:p>
        </w:tc>
      </w:tr>
      <w:tr w:rsidR="00002136" w:rsidTr="00E45DE9">
        <w:trPr>
          <w:jc w:val="center"/>
        </w:trPr>
        <w:tc>
          <w:tcPr>
            <w:tcW w:w="570" w:type="dxa"/>
          </w:tcPr>
          <w:p w:rsidR="00002136" w:rsidRDefault="00990E6C" w:rsidP="00002136">
            <w:pPr>
              <w:spacing w:line="240" w:lineRule="auto"/>
              <w:jc w:val="center"/>
            </w:pPr>
            <w:r>
              <w:lastRenderedPageBreak/>
              <w:t>13</w:t>
            </w:r>
          </w:p>
        </w:tc>
        <w:tc>
          <w:tcPr>
            <w:tcW w:w="2260" w:type="dxa"/>
          </w:tcPr>
          <w:p w:rsidR="00002136" w:rsidRDefault="00990E6C" w:rsidP="00BE5058">
            <w:pPr>
              <w:spacing w:line="240" w:lineRule="auto"/>
            </w:pPr>
            <w:r>
              <w:t>jQuery.jsPlumb</w:t>
            </w:r>
          </w:p>
        </w:tc>
        <w:tc>
          <w:tcPr>
            <w:tcW w:w="1134" w:type="dxa"/>
          </w:tcPr>
          <w:p w:rsidR="00002136" w:rsidRDefault="00B0720F" w:rsidP="00B0720F">
            <w:pPr>
              <w:spacing w:line="240" w:lineRule="auto"/>
              <w:jc w:val="center"/>
            </w:pPr>
            <w:r>
              <w:t>1.3.10</w:t>
            </w:r>
          </w:p>
        </w:tc>
        <w:tc>
          <w:tcPr>
            <w:tcW w:w="3969" w:type="dxa"/>
          </w:tcPr>
          <w:p w:rsidR="00002136" w:rsidRPr="00F1472C" w:rsidRDefault="003E6642" w:rsidP="003E6642">
            <w:pPr>
              <w:spacing w:line="240" w:lineRule="auto"/>
              <w:jc w:val="left"/>
            </w:pPr>
            <w:r w:rsidRPr="003E6642">
              <w:rPr>
                <w:i/>
              </w:rPr>
              <w:t>Library</w:t>
            </w:r>
            <w:r>
              <w:t xml:space="preserve"> v</w:t>
            </w:r>
            <w:r w:rsidR="00F1472C" w:rsidRPr="00F1472C">
              <w:t>isual</w:t>
            </w:r>
            <w:r w:rsidR="00F1472C" w:rsidRPr="00F1472C">
              <w:rPr>
                <w:i/>
              </w:rPr>
              <w:t xml:space="preserve"> connectivity </w:t>
            </w:r>
            <w:r w:rsidR="00F1472C" w:rsidRPr="00F1472C">
              <w:t>untuk</w:t>
            </w:r>
            <w:r w:rsidR="00F1472C" w:rsidRPr="00F1472C">
              <w:rPr>
                <w:i/>
              </w:rPr>
              <w:t xml:space="preserve"> </w:t>
            </w:r>
            <w:r w:rsidR="00F1472C">
              <w:t>aplikasi web</w:t>
            </w:r>
          </w:p>
        </w:tc>
      </w:tr>
      <w:tr w:rsidR="00002136" w:rsidTr="00E45DE9">
        <w:trPr>
          <w:jc w:val="center"/>
        </w:trPr>
        <w:tc>
          <w:tcPr>
            <w:tcW w:w="570" w:type="dxa"/>
          </w:tcPr>
          <w:p w:rsidR="00002136" w:rsidRDefault="00990E6C" w:rsidP="00002136">
            <w:pPr>
              <w:spacing w:line="240" w:lineRule="auto"/>
              <w:jc w:val="center"/>
            </w:pPr>
            <w:r>
              <w:t>14</w:t>
            </w:r>
          </w:p>
        </w:tc>
        <w:tc>
          <w:tcPr>
            <w:tcW w:w="2260" w:type="dxa"/>
          </w:tcPr>
          <w:p w:rsidR="00002136" w:rsidRPr="00002136" w:rsidRDefault="00002136" w:rsidP="00BE5058">
            <w:pPr>
              <w:spacing w:line="240" w:lineRule="auto"/>
            </w:pPr>
            <w:r>
              <w:t>jQuery.simplemodal</w:t>
            </w:r>
          </w:p>
        </w:tc>
        <w:tc>
          <w:tcPr>
            <w:tcW w:w="1134" w:type="dxa"/>
          </w:tcPr>
          <w:p w:rsidR="00002136" w:rsidRDefault="00075285" w:rsidP="00B0720F">
            <w:pPr>
              <w:spacing w:line="240" w:lineRule="auto"/>
              <w:jc w:val="center"/>
            </w:pPr>
            <w:r>
              <w:t>1.4.4</w:t>
            </w:r>
          </w:p>
        </w:tc>
        <w:tc>
          <w:tcPr>
            <w:tcW w:w="3969" w:type="dxa"/>
          </w:tcPr>
          <w:p w:rsidR="00002136" w:rsidRDefault="00B67153" w:rsidP="00E45DE9">
            <w:pPr>
              <w:spacing w:line="240" w:lineRule="auto"/>
              <w:jc w:val="left"/>
            </w:pPr>
            <w:r w:rsidRPr="005544AB">
              <w:rPr>
                <w:i/>
              </w:rPr>
              <w:t>Lightweight jQuery plugin</w:t>
            </w:r>
            <w:r>
              <w:t xml:space="preserve"> </w:t>
            </w:r>
            <w:r w:rsidR="005544AB">
              <w:t xml:space="preserve">untuk antarmuka </w:t>
            </w:r>
            <w:r w:rsidR="005544AB" w:rsidRPr="005544AB">
              <w:rPr>
                <w:i/>
              </w:rPr>
              <w:t>modal</w:t>
            </w:r>
            <w:r w:rsidR="005544AB">
              <w:t xml:space="preserve"> dialog</w:t>
            </w:r>
          </w:p>
        </w:tc>
      </w:tr>
    </w:tbl>
    <w:p w:rsidR="00BE5058" w:rsidRPr="001D1266" w:rsidRDefault="00BE5058" w:rsidP="00610EA8">
      <w:pPr>
        <w:ind w:left="567"/>
      </w:pPr>
    </w:p>
    <w:p w:rsidR="00610EA8" w:rsidRDefault="00610EA8" w:rsidP="00610EA8"/>
    <w:p w:rsidR="00610EA8" w:rsidRDefault="00610EA8" w:rsidP="00610EA8">
      <w:pPr>
        <w:pStyle w:val="Heading3"/>
      </w:pPr>
      <w:bookmarkStart w:id="176" w:name="_Toc485359608"/>
      <w:bookmarkStart w:id="177" w:name="_Toc492461415"/>
      <w:r>
        <w:t>III.2.2 Kebutuhan Perangkat Keras</w:t>
      </w:r>
      <w:bookmarkEnd w:id="176"/>
      <w:bookmarkEnd w:id="177"/>
    </w:p>
    <w:p w:rsidR="00610EA8" w:rsidRDefault="00075285" w:rsidP="00610EA8">
      <w:pPr>
        <w:ind w:left="567"/>
      </w:pPr>
      <w:r>
        <w:t>Untuk beroperasi dengan normal, OPT dapat berjalan dengan baik pada komputer dengan spesifika</w:t>
      </w:r>
      <w:bookmarkStart w:id="178" w:name="_GoBack"/>
      <w:bookmarkEnd w:id="178"/>
      <w:r>
        <w:t>si minimal sebagai berikut:</w:t>
      </w:r>
    </w:p>
    <w:p w:rsidR="00075285" w:rsidRDefault="00075285" w:rsidP="00075285">
      <w:pPr>
        <w:pStyle w:val="ListParagraph"/>
        <w:numPr>
          <w:ilvl w:val="0"/>
          <w:numId w:val="31"/>
        </w:numPr>
      </w:pPr>
      <w:r w:rsidRPr="00445231">
        <w:rPr>
          <w:i/>
        </w:rPr>
        <w:t>Processor core i3</w:t>
      </w:r>
    </w:p>
    <w:p w:rsidR="00075285" w:rsidRPr="00445231" w:rsidRDefault="00075285" w:rsidP="00075285">
      <w:pPr>
        <w:pStyle w:val="ListParagraph"/>
        <w:numPr>
          <w:ilvl w:val="0"/>
          <w:numId w:val="31"/>
        </w:numPr>
        <w:rPr>
          <w:i/>
        </w:rPr>
      </w:pPr>
      <w:r w:rsidRPr="00445231">
        <w:rPr>
          <w:i/>
        </w:rPr>
        <w:t>RAM 2GB</w:t>
      </w:r>
    </w:p>
    <w:p w:rsidR="00075285" w:rsidRDefault="00075285" w:rsidP="00075285">
      <w:pPr>
        <w:pStyle w:val="ListParagraph"/>
        <w:numPr>
          <w:ilvl w:val="0"/>
          <w:numId w:val="31"/>
        </w:numPr>
      </w:pPr>
      <w:r>
        <w:t>Sistem operasi Linux/Mac/Windows produksi di atas tahun 2010.</w:t>
      </w:r>
    </w:p>
    <w:p w:rsidR="00075285" w:rsidRPr="00AF6F7D" w:rsidRDefault="00075285" w:rsidP="00445231">
      <w:pPr>
        <w:ind w:left="567"/>
      </w:pPr>
    </w:p>
    <w:p w:rsidR="00610EA8" w:rsidRDefault="00610EA8" w:rsidP="00DA46A9"/>
    <w:p w:rsidR="00610EA8" w:rsidRDefault="00610EA8" w:rsidP="00DA46A9"/>
    <w:p w:rsidR="00DA46A9" w:rsidRDefault="00DA46A9" w:rsidP="00DA46A9">
      <w:pPr>
        <w:spacing w:line="240" w:lineRule="auto"/>
        <w:jc w:val="left"/>
        <w:rPr>
          <w:rFonts w:eastAsiaTheme="majorEastAsia" w:cstheme="majorBidi"/>
          <w:b/>
          <w:bCs/>
          <w:sz w:val="28"/>
          <w:szCs w:val="28"/>
        </w:rPr>
      </w:pPr>
      <w:r>
        <w:br w:type="page"/>
      </w:r>
    </w:p>
    <w:p w:rsidR="00DA46A9" w:rsidRDefault="00DA46A9" w:rsidP="00DA46A9">
      <w:pPr>
        <w:pStyle w:val="Heading1"/>
      </w:pPr>
      <w:bookmarkStart w:id="179" w:name="_Toc485359626"/>
      <w:bookmarkStart w:id="180" w:name="_Toc492282628"/>
      <w:bookmarkStart w:id="181" w:name="_Toc492461416"/>
      <w:r w:rsidRPr="003349CC">
        <w:lastRenderedPageBreak/>
        <w:t>DAFTAR PUSTAKA</w:t>
      </w:r>
      <w:bookmarkEnd w:id="179"/>
      <w:bookmarkEnd w:id="180"/>
      <w:bookmarkEnd w:id="181"/>
    </w:p>
    <w:p w:rsidR="00DA46A9" w:rsidRDefault="00DA46A9" w:rsidP="00DA46A9">
      <w:pPr>
        <w:spacing w:line="240" w:lineRule="auto"/>
        <w:ind w:left="720" w:hanging="720"/>
      </w:pPr>
    </w:p>
    <w:p w:rsidR="00DA46A9" w:rsidRPr="003232F2" w:rsidRDefault="00DA46A9" w:rsidP="00DA46A9">
      <w:pPr>
        <w:pStyle w:val="Bibliography"/>
        <w:rPr>
          <w:rFonts w:cs="Times New Roman"/>
          <w:szCs w:val="24"/>
        </w:rPr>
      </w:pPr>
      <w:r>
        <w:fldChar w:fldCharType="begin"/>
      </w:r>
      <w:r>
        <w:instrText xml:space="preserve"> ADDIN ZOTERO_BIBL {"custom":[[["http://zotero.org/users/3978954/items/IAVKWNNZ"],"Sorva, J., Karavirta, V. dan Malmi, L. (2013): A review of generic program visualization systems for introductory programming education, ACM Trans. Comput. Educ. TOCE, 13, 15."],[["http://zotero.org/users/3978954/items/NZJ97VHD"],"Helminen, J. dan Malmi, L. (2010): Jype-a program visualization and programming exercise tool for Python, Proceedings of the 5th international symposium on Software visualization, ACM, 153\\uc0\\u8211{}162."],[["http://zotero.org/users/3978954/items/I2D84BRS"],"Guo, P.J. (2013): Online python tutor: embeddable web-based program visualization for cs education, Proceeding of the 44th ACM technical symposium on Computer science education, ACM, 579\\uc0\\u8211{}584."],[["http://zotero.org/users/3978954/items/JEX2IIVV"],"Sorva, J. dan Sirki\\uc0\\u228{}, T. (2010): UUhistle: a software tool for visual program simulation, Proceedings of the 10th Koli Calling International Conference on Computing Education Research, ACM, 49\\uc0\\u8211{}54."],[["http://zotero.org/users/3978954/items/I2UB5TS2"],"Gra\\uc0\\u269{}anin, D., Matkovi\\uc0\\u263{}, K. dan Eltoweissy, M. (2005): Software visualization, Innov. Syst. Softw. Eng., 1, 221\\uc0\\u8211{}230."],[["http://zotero.org/users/3978954/items/2DJXEGSS"],"Pathania, U. dan Singh, A. (2014): Visualization Tool for Tree and Graph Algorithms with Audio Comments, Int. J. Softw. Web Sci. IJSWS, 14, 51\\uc0\\u8211{}58."]]} CSL_BIBLIOGRAPHY </w:instrText>
      </w:r>
      <w:r>
        <w:fldChar w:fldCharType="separate"/>
      </w:r>
      <w:r w:rsidRPr="003232F2">
        <w:rPr>
          <w:rFonts w:cs="Times New Roman"/>
          <w:szCs w:val="24"/>
        </w:rPr>
        <w:t xml:space="preserve">Bonk, C.J. (2009): </w:t>
      </w:r>
      <w:r w:rsidRPr="003232F2">
        <w:rPr>
          <w:rFonts w:cs="Times New Roman"/>
          <w:i/>
          <w:iCs/>
          <w:szCs w:val="24"/>
        </w:rPr>
        <w:t>The world is open: how Web technology is revolutionizing education</w:t>
      </w:r>
      <w:r w:rsidRPr="003232F2">
        <w:rPr>
          <w:rFonts w:cs="Times New Roman"/>
          <w:szCs w:val="24"/>
        </w:rPr>
        <w:t>, 1st ed, San Francisco, Calif, Jossey-Bass.</w:t>
      </w:r>
    </w:p>
    <w:p w:rsidR="00DA46A9" w:rsidRPr="003232F2" w:rsidRDefault="00DA46A9" w:rsidP="00DA46A9">
      <w:pPr>
        <w:pStyle w:val="Bibliography"/>
        <w:rPr>
          <w:rFonts w:cs="Times New Roman"/>
          <w:szCs w:val="24"/>
        </w:rPr>
      </w:pPr>
      <w:r w:rsidRPr="003232F2">
        <w:rPr>
          <w:rFonts w:cs="Times New Roman"/>
          <w:szCs w:val="24"/>
        </w:rPr>
        <w:t>Bostock, M., Ogievetsky,</w:t>
      </w:r>
      <w:r w:rsidR="00C4271C">
        <w:rPr>
          <w:rFonts w:cs="Times New Roman"/>
          <w:szCs w:val="24"/>
        </w:rPr>
        <w:t xml:space="preserve"> V. dan Heer, J. (2011): D3</w:t>
      </w:r>
      <w:r w:rsidRPr="003232F2">
        <w:rPr>
          <w:rFonts w:cs="Times New Roman"/>
          <w:szCs w:val="24"/>
        </w:rPr>
        <w:t xml:space="preserve"> </w:t>
      </w:r>
      <w:r w:rsidR="00C4271C">
        <w:rPr>
          <w:rFonts w:cs="Times New Roman"/>
          <w:szCs w:val="24"/>
        </w:rPr>
        <w:t xml:space="preserve">| </w:t>
      </w:r>
      <w:r w:rsidRPr="003232F2">
        <w:rPr>
          <w:rFonts w:cs="Times New Roman"/>
          <w:szCs w:val="24"/>
        </w:rPr>
        <w:t xml:space="preserve">data-driven documents, </w:t>
      </w:r>
      <w:r w:rsidRPr="003232F2">
        <w:rPr>
          <w:rFonts w:cs="Times New Roman"/>
          <w:i/>
          <w:iCs/>
          <w:szCs w:val="24"/>
        </w:rPr>
        <w:t>IEEE Trans. Vis. Comput. Graph.</w:t>
      </w:r>
      <w:r w:rsidRPr="003232F2">
        <w:rPr>
          <w:rFonts w:cs="Times New Roman"/>
          <w:szCs w:val="24"/>
        </w:rPr>
        <w:t xml:space="preserve">, </w:t>
      </w:r>
      <w:r w:rsidRPr="003232F2">
        <w:rPr>
          <w:rFonts w:cs="Times New Roman"/>
          <w:b/>
          <w:bCs/>
          <w:szCs w:val="24"/>
        </w:rPr>
        <w:t>17</w:t>
      </w:r>
      <w:r w:rsidRPr="003232F2">
        <w:rPr>
          <w:rFonts w:cs="Times New Roman"/>
          <w:szCs w:val="24"/>
        </w:rPr>
        <w:t>, 2301–2309.</w:t>
      </w:r>
    </w:p>
    <w:p w:rsidR="00DA46A9" w:rsidRPr="003232F2" w:rsidRDefault="00DA46A9" w:rsidP="00DA46A9">
      <w:pPr>
        <w:pStyle w:val="Bibliography"/>
        <w:rPr>
          <w:rFonts w:cs="Times New Roman"/>
          <w:szCs w:val="24"/>
        </w:rPr>
      </w:pPr>
      <w:r w:rsidRPr="003232F2">
        <w:rPr>
          <w:rFonts w:cs="Times New Roman"/>
          <w:szCs w:val="24"/>
        </w:rPr>
        <w:t xml:space="preserve">Boulay, B.D. (1986): Some Difficulties of Learning to Program, </w:t>
      </w:r>
      <w:r w:rsidRPr="003232F2">
        <w:rPr>
          <w:rFonts w:cs="Times New Roman"/>
          <w:i/>
          <w:iCs/>
          <w:szCs w:val="24"/>
        </w:rPr>
        <w:t>J. Educ. Comput. Res.</w:t>
      </w:r>
      <w:r w:rsidRPr="003232F2">
        <w:rPr>
          <w:rFonts w:cs="Times New Roman"/>
          <w:szCs w:val="24"/>
        </w:rPr>
        <w:t xml:space="preserve">, </w:t>
      </w:r>
      <w:r w:rsidRPr="003232F2">
        <w:rPr>
          <w:rFonts w:cs="Times New Roman"/>
          <w:b/>
          <w:bCs/>
          <w:szCs w:val="24"/>
        </w:rPr>
        <w:t>2</w:t>
      </w:r>
      <w:r w:rsidRPr="003232F2">
        <w:rPr>
          <w:rFonts w:cs="Times New Roman"/>
          <w:szCs w:val="24"/>
        </w:rPr>
        <w:t>, 57–73.</w:t>
      </w:r>
    </w:p>
    <w:p w:rsidR="00DA46A9" w:rsidRPr="003232F2" w:rsidRDefault="00DA46A9" w:rsidP="00DA46A9">
      <w:pPr>
        <w:pStyle w:val="Bibliography"/>
        <w:rPr>
          <w:rFonts w:cs="Times New Roman"/>
          <w:szCs w:val="24"/>
        </w:rPr>
      </w:pPr>
      <w:r w:rsidRPr="003232F2">
        <w:rPr>
          <w:rFonts w:cs="Times New Roman"/>
          <w:szCs w:val="24"/>
        </w:rPr>
        <w:t xml:space="preserve">Cetin, I. (2016): Preservice Teachers’ Introduction to Computing: Exploring Utilization of Scratch, </w:t>
      </w:r>
      <w:r w:rsidRPr="003232F2">
        <w:rPr>
          <w:rFonts w:cs="Times New Roman"/>
          <w:i/>
          <w:iCs/>
          <w:szCs w:val="24"/>
        </w:rPr>
        <w:t>J. Educ. Comput. Res.</w:t>
      </w:r>
      <w:r w:rsidRPr="003232F2">
        <w:rPr>
          <w:rFonts w:cs="Times New Roman"/>
          <w:szCs w:val="24"/>
        </w:rPr>
        <w:t>, 735633116642774.</w:t>
      </w:r>
    </w:p>
    <w:p w:rsidR="00DA46A9" w:rsidRPr="003232F2" w:rsidRDefault="00C4271C" w:rsidP="00DA46A9">
      <w:pPr>
        <w:pStyle w:val="Bibliography"/>
        <w:rPr>
          <w:rFonts w:cs="Times New Roman"/>
          <w:szCs w:val="24"/>
        </w:rPr>
      </w:pPr>
      <w:r>
        <w:rPr>
          <w:rFonts w:cs="Times New Roman"/>
          <w:szCs w:val="24"/>
        </w:rPr>
        <w:t xml:space="preserve">Cetin, I. </w:t>
      </w:r>
      <w:r w:rsidR="00DA46A9" w:rsidRPr="003232F2">
        <w:rPr>
          <w:rFonts w:cs="Times New Roman"/>
          <w:szCs w:val="24"/>
        </w:rPr>
        <w:t>d</w:t>
      </w:r>
      <w:r>
        <w:rPr>
          <w:rFonts w:cs="Times New Roman"/>
          <w:szCs w:val="24"/>
        </w:rPr>
        <w:t>an</w:t>
      </w:r>
      <w:r w:rsidR="00DA46A9" w:rsidRPr="003232F2">
        <w:rPr>
          <w:rFonts w:cs="Times New Roman"/>
          <w:szCs w:val="24"/>
        </w:rPr>
        <w:t xml:space="preserve"> Andrews-Larson, C. (2016): Learning sorting algorithms through visualization construction, </w:t>
      </w:r>
      <w:r w:rsidR="00DA46A9" w:rsidRPr="003232F2">
        <w:rPr>
          <w:rFonts w:cs="Times New Roman"/>
          <w:i/>
          <w:iCs/>
          <w:szCs w:val="24"/>
        </w:rPr>
        <w:t>Comput. Sci. Educ.</w:t>
      </w:r>
      <w:r w:rsidR="00DA46A9" w:rsidRPr="003232F2">
        <w:rPr>
          <w:rFonts w:cs="Times New Roman"/>
          <w:szCs w:val="24"/>
        </w:rPr>
        <w:t xml:space="preserve">, </w:t>
      </w:r>
      <w:r w:rsidR="00DA46A9" w:rsidRPr="003232F2">
        <w:rPr>
          <w:rFonts w:cs="Times New Roman"/>
          <w:b/>
          <w:bCs/>
          <w:szCs w:val="24"/>
        </w:rPr>
        <w:t>26</w:t>
      </w:r>
      <w:r w:rsidR="00DA46A9" w:rsidRPr="003232F2">
        <w:rPr>
          <w:rFonts w:cs="Times New Roman"/>
          <w:szCs w:val="24"/>
        </w:rPr>
        <w:t>, 27–43.</w:t>
      </w:r>
    </w:p>
    <w:p w:rsidR="00DA46A9" w:rsidRPr="003232F2" w:rsidRDefault="00DA46A9" w:rsidP="00DA46A9">
      <w:pPr>
        <w:pStyle w:val="Bibliography"/>
        <w:rPr>
          <w:rFonts w:cs="Times New Roman"/>
          <w:szCs w:val="24"/>
        </w:rPr>
      </w:pPr>
      <w:r w:rsidRPr="003232F2">
        <w:rPr>
          <w:rFonts w:cs="Times New Roman"/>
          <w:szCs w:val="24"/>
        </w:rPr>
        <w:t>Clancy, M., Titterton, N., Ryan, C., S</w:t>
      </w:r>
      <w:r w:rsidR="00C4271C">
        <w:rPr>
          <w:rFonts w:cs="Times New Roman"/>
          <w:szCs w:val="24"/>
        </w:rPr>
        <w:t xml:space="preserve">lotta, J. </w:t>
      </w:r>
      <w:r w:rsidRPr="003232F2">
        <w:rPr>
          <w:rFonts w:cs="Times New Roman"/>
          <w:szCs w:val="24"/>
        </w:rPr>
        <w:t>d</w:t>
      </w:r>
      <w:r w:rsidR="00C4271C">
        <w:rPr>
          <w:rFonts w:cs="Times New Roman"/>
          <w:szCs w:val="24"/>
        </w:rPr>
        <w:t>an</w:t>
      </w:r>
      <w:r w:rsidRPr="003232F2">
        <w:rPr>
          <w:rFonts w:cs="Times New Roman"/>
          <w:szCs w:val="24"/>
        </w:rPr>
        <w:t xml:space="preserve"> Linn, M. (2003): New roles for students, instructors, and computers in a lab-based introductory programming course, </w:t>
      </w:r>
      <w:r w:rsidRPr="003232F2">
        <w:rPr>
          <w:rFonts w:cs="Times New Roman"/>
          <w:i/>
          <w:iCs/>
          <w:szCs w:val="24"/>
        </w:rPr>
        <w:t>ACM SIGCSE Bulletin</w:t>
      </w:r>
      <w:r w:rsidRPr="003232F2">
        <w:rPr>
          <w:rFonts w:cs="Times New Roman"/>
          <w:szCs w:val="24"/>
        </w:rPr>
        <w:t>, ACM, 132–136,  diperoleh melalui situs internet: http://dl.acm.org/citation.cfm?id=611951 (accessed 21 July 2016).</w:t>
      </w:r>
    </w:p>
    <w:p w:rsidR="00DA46A9" w:rsidRPr="003232F2" w:rsidRDefault="00C4271C" w:rsidP="00DA46A9">
      <w:pPr>
        <w:pStyle w:val="Bibliography"/>
        <w:rPr>
          <w:rFonts w:cs="Times New Roman"/>
          <w:szCs w:val="24"/>
        </w:rPr>
      </w:pPr>
      <w:r>
        <w:rPr>
          <w:rFonts w:cs="Times New Roman"/>
          <w:szCs w:val="24"/>
        </w:rPr>
        <w:t xml:space="preserve">Clark, R.C. </w:t>
      </w:r>
      <w:r w:rsidR="00DA46A9" w:rsidRPr="003232F2">
        <w:rPr>
          <w:rFonts w:cs="Times New Roman"/>
          <w:szCs w:val="24"/>
        </w:rPr>
        <w:t>d</w:t>
      </w:r>
      <w:r>
        <w:rPr>
          <w:rFonts w:cs="Times New Roman"/>
          <w:szCs w:val="24"/>
        </w:rPr>
        <w:t>an</w:t>
      </w:r>
      <w:r w:rsidR="00DA46A9" w:rsidRPr="003232F2">
        <w:rPr>
          <w:rFonts w:cs="Times New Roman"/>
          <w:szCs w:val="24"/>
        </w:rPr>
        <w:t xml:space="preserve"> Mayer, R.E. (2011): </w:t>
      </w:r>
      <w:r w:rsidR="00DA46A9" w:rsidRPr="003232F2">
        <w:rPr>
          <w:rFonts w:cs="Times New Roman"/>
          <w:i/>
          <w:iCs/>
          <w:szCs w:val="24"/>
        </w:rPr>
        <w:t>E-learning and the science of instruction : proven guidelines for consumers and designers of multimedia learning - 3rd ed.</w:t>
      </w:r>
      <w:r w:rsidR="00DA46A9" w:rsidRPr="003232F2">
        <w:rPr>
          <w:rFonts w:cs="Times New Roman"/>
          <w:szCs w:val="24"/>
        </w:rPr>
        <w:t>, San Francisco, CA, Pfeiffer.</w:t>
      </w:r>
    </w:p>
    <w:p w:rsidR="00DA46A9" w:rsidRPr="003232F2" w:rsidRDefault="00DA46A9" w:rsidP="00DA46A9">
      <w:pPr>
        <w:pStyle w:val="Bibliography"/>
        <w:rPr>
          <w:rFonts w:cs="Times New Roman"/>
          <w:szCs w:val="24"/>
        </w:rPr>
      </w:pPr>
      <w:r w:rsidRPr="003232F2">
        <w:rPr>
          <w:rFonts w:cs="Times New Roman"/>
          <w:szCs w:val="24"/>
        </w:rPr>
        <w:t>Gračanin, D., Matković, K. dan Eltoweissy, M. (2005): Software visualization, Innov. Syst. Softw. Eng., 1, 221–230.</w:t>
      </w:r>
    </w:p>
    <w:p w:rsidR="00DA46A9" w:rsidRPr="003232F2" w:rsidRDefault="00DA46A9" w:rsidP="00DA46A9">
      <w:pPr>
        <w:pStyle w:val="Bibliography"/>
        <w:rPr>
          <w:rFonts w:cs="Times New Roman"/>
          <w:szCs w:val="24"/>
        </w:rPr>
      </w:pPr>
      <w:r w:rsidRPr="003232F2">
        <w:rPr>
          <w:rFonts w:cs="Times New Roman"/>
          <w:szCs w:val="24"/>
        </w:rPr>
        <w:t>Guo, P.J. (2013): Online python tutor: embeddable web-based program visualization for cs education, Proceeding of the 44th ACM technical symposium on Computer science education, ACM, 579–584.</w:t>
      </w:r>
    </w:p>
    <w:p w:rsidR="00DA46A9" w:rsidRPr="003232F2" w:rsidRDefault="00DA46A9" w:rsidP="00DA46A9">
      <w:pPr>
        <w:pStyle w:val="Bibliography"/>
        <w:rPr>
          <w:rFonts w:cs="Times New Roman"/>
          <w:szCs w:val="24"/>
        </w:rPr>
      </w:pPr>
      <w:r w:rsidRPr="003232F2">
        <w:rPr>
          <w:rFonts w:cs="Times New Roman"/>
          <w:szCs w:val="24"/>
        </w:rPr>
        <w:t xml:space="preserve">Harary, F. (1969): </w:t>
      </w:r>
      <w:r w:rsidRPr="003232F2">
        <w:rPr>
          <w:rFonts w:cs="Times New Roman"/>
          <w:i/>
          <w:iCs/>
          <w:szCs w:val="24"/>
        </w:rPr>
        <w:t>Graph theory</w:t>
      </w:r>
      <w:r w:rsidRPr="003232F2">
        <w:rPr>
          <w:rFonts w:cs="Times New Roman"/>
          <w:szCs w:val="24"/>
        </w:rPr>
        <w:t>, Canada, USA, Addison-Wesley Publishing Company, Inc.</w:t>
      </w:r>
    </w:p>
    <w:p w:rsidR="00DA46A9" w:rsidRPr="003232F2" w:rsidRDefault="00DA46A9" w:rsidP="00DA46A9">
      <w:pPr>
        <w:pStyle w:val="Bibliography"/>
        <w:rPr>
          <w:rFonts w:cs="Times New Roman"/>
          <w:szCs w:val="24"/>
        </w:rPr>
      </w:pPr>
      <w:r w:rsidRPr="003232F2">
        <w:rPr>
          <w:rFonts w:cs="Times New Roman"/>
          <w:szCs w:val="24"/>
        </w:rPr>
        <w:t>Helminen, J. dan Malmi, L. (2010): Jype-a program visualization and programming exercise tool for Python, Proceedings of the 5th international symposium on Software visualization, ACM, 153–162.</w:t>
      </w:r>
    </w:p>
    <w:p w:rsidR="00DA46A9" w:rsidRPr="003232F2" w:rsidRDefault="00DA46A9" w:rsidP="00DA46A9">
      <w:pPr>
        <w:pStyle w:val="Bibliography"/>
        <w:rPr>
          <w:rFonts w:cs="Times New Roman"/>
          <w:szCs w:val="24"/>
        </w:rPr>
      </w:pPr>
      <w:r w:rsidRPr="003232F2">
        <w:rPr>
          <w:rFonts w:cs="Times New Roman"/>
          <w:szCs w:val="24"/>
        </w:rPr>
        <w:t>Korhonen, A., Malmi, L., Silvasti, P., Karavirta, V., Lönnberg, J., Nikander, J</w:t>
      </w:r>
      <w:r w:rsidR="00C4271C">
        <w:rPr>
          <w:rFonts w:cs="Times New Roman"/>
          <w:szCs w:val="24"/>
        </w:rPr>
        <w:t>., Stålnacke, K. dan</w:t>
      </w:r>
      <w:r w:rsidRPr="003232F2">
        <w:rPr>
          <w:rFonts w:cs="Times New Roman"/>
          <w:szCs w:val="24"/>
        </w:rPr>
        <w:t xml:space="preserve"> Tenhunen, P. (2004): </w:t>
      </w:r>
      <w:r w:rsidRPr="003232F2">
        <w:rPr>
          <w:rFonts w:cs="Times New Roman"/>
          <w:i/>
          <w:iCs/>
          <w:szCs w:val="24"/>
        </w:rPr>
        <w:t>Matrix - a framework for interactive software visualization</w:t>
      </w:r>
      <w:r w:rsidRPr="003232F2">
        <w:rPr>
          <w:rFonts w:cs="Times New Roman"/>
          <w:szCs w:val="24"/>
        </w:rPr>
        <w:t>, Research Report TKO-B 154/04, Department of Computer Science and Engineering, Helsinki University of Technology, 26–35.</w:t>
      </w:r>
    </w:p>
    <w:p w:rsidR="00DA46A9" w:rsidRPr="003232F2" w:rsidRDefault="00DA46A9" w:rsidP="00DA46A9">
      <w:pPr>
        <w:pStyle w:val="Bibliography"/>
        <w:rPr>
          <w:rFonts w:cs="Times New Roman"/>
          <w:szCs w:val="24"/>
        </w:rPr>
      </w:pPr>
      <w:r w:rsidRPr="003232F2">
        <w:rPr>
          <w:rFonts w:cs="Times New Roman"/>
          <w:szCs w:val="24"/>
        </w:rPr>
        <w:t xml:space="preserve">Margulieux, L.E., Catrambone, R. </w:t>
      </w:r>
      <w:r w:rsidR="00C4271C">
        <w:rPr>
          <w:rFonts w:cs="Times New Roman"/>
          <w:szCs w:val="24"/>
        </w:rPr>
        <w:t>dan</w:t>
      </w:r>
      <w:r w:rsidRPr="003232F2">
        <w:rPr>
          <w:rFonts w:cs="Times New Roman"/>
          <w:szCs w:val="24"/>
        </w:rPr>
        <w:t xml:space="preserve"> Guzdial, M. (2016): Employing subgoals in computer programming education, </w:t>
      </w:r>
      <w:r w:rsidRPr="003232F2">
        <w:rPr>
          <w:rFonts w:cs="Times New Roman"/>
          <w:i/>
          <w:iCs/>
          <w:szCs w:val="24"/>
        </w:rPr>
        <w:t>Comput. Sci. Educ.</w:t>
      </w:r>
      <w:r w:rsidRPr="003232F2">
        <w:rPr>
          <w:rFonts w:cs="Times New Roman"/>
          <w:szCs w:val="24"/>
        </w:rPr>
        <w:t xml:space="preserve">, </w:t>
      </w:r>
      <w:r w:rsidRPr="003232F2">
        <w:rPr>
          <w:rFonts w:cs="Times New Roman"/>
          <w:b/>
          <w:bCs/>
          <w:szCs w:val="24"/>
        </w:rPr>
        <w:t>26</w:t>
      </w:r>
      <w:r w:rsidRPr="003232F2">
        <w:rPr>
          <w:rFonts w:cs="Times New Roman"/>
          <w:szCs w:val="24"/>
        </w:rPr>
        <w:t>, 44–67.</w:t>
      </w:r>
    </w:p>
    <w:p w:rsidR="00DA46A9" w:rsidRPr="003232F2" w:rsidRDefault="00DA46A9" w:rsidP="00DA46A9">
      <w:pPr>
        <w:pStyle w:val="Bibliography"/>
        <w:rPr>
          <w:rFonts w:cs="Times New Roman"/>
          <w:szCs w:val="24"/>
        </w:rPr>
      </w:pPr>
      <w:r w:rsidRPr="003232F2">
        <w:rPr>
          <w:rFonts w:cs="Times New Roman"/>
          <w:szCs w:val="24"/>
        </w:rPr>
        <w:lastRenderedPageBreak/>
        <w:t xml:space="preserve">Mayer, R.E. (2014): </w:t>
      </w:r>
      <w:r w:rsidRPr="003232F2">
        <w:rPr>
          <w:rFonts w:cs="Times New Roman"/>
          <w:i/>
          <w:iCs/>
          <w:szCs w:val="24"/>
        </w:rPr>
        <w:t>The Cambridge handbook of multimedia learning - Second Edition</w:t>
      </w:r>
      <w:r w:rsidRPr="003232F2">
        <w:rPr>
          <w:rFonts w:cs="Times New Roman"/>
          <w:szCs w:val="24"/>
        </w:rPr>
        <w:t>, New York, USA, Cambridge University Press.</w:t>
      </w:r>
    </w:p>
    <w:p w:rsidR="00DA46A9" w:rsidRPr="003232F2" w:rsidRDefault="00DA46A9" w:rsidP="00DA46A9">
      <w:pPr>
        <w:pStyle w:val="Bibliography"/>
        <w:rPr>
          <w:rFonts w:cs="Times New Roman"/>
          <w:szCs w:val="24"/>
        </w:rPr>
      </w:pPr>
      <w:r w:rsidRPr="003232F2">
        <w:rPr>
          <w:rFonts w:cs="Times New Roman"/>
          <w:szCs w:val="24"/>
        </w:rPr>
        <w:t>Pathania, U. dan Singh, A. (2014): Visualization Tool for Tree and Graph Algorithms with Audio Comments, Int. J. Softw. Web Sci. IJSWS, 14, 51–58.</w:t>
      </w:r>
    </w:p>
    <w:p w:rsidR="00DA46A9" w:rsidRPr="003232F2" w:rsidRDefault="00C4271C" w:rsidP="00DA46A9">
      <w:pPr>
        <w:pStyle w:val="Bibliography"/>
        <w:rPr>
          <w:rFonts w:cs="Times New Roman"/>
          <w:szCs w:val="24"/>
        </w:rPr>
      </w:pPr>
      <w:r>
        <w:rPr>
          <w:rFonts w:cs="Times New Roman"/>
          <w:szCs w:val="24"/>
        </w:rPr>
        <w:t xml:space="preserve">Piteira, M. </w:t>
      </w:r>
      <w:r w:rsidR="00DA46A9" w:rsidRPr="003232F2">
        <w:rPr>
          <w:rFonts w:cs="Times New Roman"/>
          <w:szCs w:val="24"/>
        </w:rPr>
        <w:t>d</w:t>
      </w:r>
      <w:r>
        <w:rPr>
          <w:rFonts w:cs="Times New Roman"/>
          <w:szCs w:val="24"/>
        </w:rPr>
        <w:t>an</w:t>
      </w:r>
      <w:r w:rsidR="00DA46A9" w:rsidRPr="003232F2">
        <w:rPr>
          <w:rFonts w:cs="Times New Roman"/>
          <w:szCs w:val="24"/>
        </w:rPr>
        <w:t xml:space="preserve"> Costa, C. (2013): Learning computer programming: study of difficulties in learning programming, </w:t>
      </w:r>
      <w:r w:rsidR="00DA46A9" w:rsidRPr="003232F2">
        <w:rPr>
          <w:rFonts w:cs="Times New Roman"/>
          <w:i/>
          <w:iCs/>
          <w:szCs w:val="24"/>
        </w:rPr>
        <w:t>Proceedings of the 2013 International Conference on Information Systems and Design of Communication</w:t>
      </w:r>
      <w:r w:rsidR="00DA46A9" w:rsidRPr="003232F2">
        <w:rPr>
          <w:rFonts w:cs="Times New Roman"/>
          <w:szCs w:val="24"/>
        </w:rPr>
        <w:t>, ACM, 75–80,  diperoleh melalui situs internet: http://dl.acm.org/c</w:t>
      </w:r>
      <w:r>
        <w:rPr>
          <w:rFonts w:cs="Times New Roman"/>
          <w:szCs w:val="24"/>
        </w:rPr>
        <w:t>itation.cfm? id=2503871 (diakses pada tanggal</w:t>
      </w:r>
      <w:r w:rsidR="00DA46A9" w:rsidRPr="003232F2">
        <w:rPr>
          <w:rFonts w:cs="Times New Roman"/>
          <w:szCs w:val="24"/>
        </w:rPr>
        <w:t xml:space="preserve"> 8 September 2016).</w:t>
      </w:r>
    </w:p>
    <w:p w:rsidR="00DA46A9" w:rsidRPr="003232F2" w:rsidRDefault="00DA46A9" w:rsidP="00DA46A9">
      <w:pPr>
        <w:pStyle w:val="Bibliography"/>
        <w:rPr>
          <w:rFonts w:cs="Times New Roman"/>
          <w:szCs w:val="24"/>
        </w:rPr>
      </w:pPr>
      <w:r w:rsidRPr="003232F2">
        <w:rPr>
          <w:rFonts w:cs="Times New Roman"/>
          <w:szCs w:val="24"/>
        </w:rPr>
        <w:t xml:space="preserve">Rinaldi Munir (2010): </w:t>
      </w:r>
      <w:r w:rsidRPr="003232F2">
        <w:rPr>
          <w:rFonts w:cs="Times New Roman"/>
          <w:i/>
          <w:iCs/>
          <w:szCs w:val="24"/>
        </w:rPr>
        <w:t>Matematika Diskrit Edisi 3</w:t>
      </w:r>
      <w:r w:rsidRPr="003232F2">
        <w:rPr>
          <w:rFonts w:cs="Times New Roman"/>
          <w:szCs w:val="24"/>
        </w:rPr>
        <w:t>, Bandung, Informatika Bandung.</w:t>
      </w:r>
    </w:p>
    <w:p w:rsidR="00DA46A9" w:rsidRPr="003232F2" w:rsidRDefault="00DA46A9" w:rsidP="00DA46A9">
      <w:pPr>
        <w:pStyle w:val="Bibliography"/>
        <w:rPr>
          <w:rFonts w:cs="Times New Roman"/>
          <w:szCs w:val="24"/>
        </w:rPr>
      </w:pPr>
      <w:r w:rsidRPr="003232F2">
        <w:rPr>
          <w:rFonts w:cs="Times New Roman"/>
          <w:szCs w:val="24"/>
        </w:rPr>
        <w:t xml:space="preserve">Sorva, J. (2012): </w:t>
      </w:r>
      <w:r w:rsidRPr="003232F2">
        <w:rPr>
          <w:rFonts w:cs="Times New Roman"/>
          <w:i/>
          <w:iCs/>
          <w:szCs w:val="24"/>
        </w:rPr>
        <w:t>Visual program simulation in introductory programming education</w:t>
      </w:r>
      <w:r w:rsidRPr="003232F2">
        <w:rPr>
          <w:rFonts w:cs="Times New Roman"/>
          <w:szCs w:val="24"/>
        </w:rPr>
        <w:t>, Aalto University publication series Doctoral dissertations, Espoo, Aalto Univ. School of Science.</w:t>
      </w:r>
    </w:p>
    <w:p w:rsidR="00DA46A9" w:rsidRPr="003232F2" w:rsidRDefault="00DA46A9" w:rsidP="00DA46A9">
      <w:pPr>
        <w:pStyle w:val="Bibliography"/>
        <w:rPr>
          <w:rFonts w:cs="Times New Roman"/>
          <w:szCs w:val="24"/>
        </w:rPr>
      </w:pPr>
      <w:r w:rsidRPr="003232F2">
        <w:rPr>
          <w:rFonts w:cs="Times New Roman"/>
          <w:szCs w:val="24"/>
        </w:rPr>
        <w:t>Sorva, J. dan Sirkiä, T. (2010): UUhistle: a software tool for visual program simulation, Proceedings of the 10th Koli Calling International Conference on Computing Education Research, ACM, 49–54.</w:t>
      </w:r>
    </w:p>
    <w:p w:rsidR="00DA46A9" w:rsidRPr="003232F2" w:rsidRDefault="00DA46A9" w:rsidP="00DA46A9">
      <w:pPr>
        <w:pStyle w:val="Bibliography"/>
        <w:rPr>
          <w:rFonts w:cs="Times New Roman"/>
          <w:szCs w:val="24"/>
        </w:rPr>
      </w:pPr>
      <w:r w:rsidRPr="003232F2">
        <w:rPr>
          <w:rFonts w:cs="Times New Roman"/>
          <w:szCs w:val="24"/>
        </w:rPr>
        <w:t>Sorva, J., Karavirta, V. dan Malmi, L. (2013): A review of generic program visualization systems for introductory programming education, ACM Trans. Comput. Educ. TOCE, 13, 15.</w:t>
      </w:r>
    </w:p>
    <w:p w:rsidR="00DA46A9" w:rsidRPr="003232F2" w:rsidRDefault="00DA46A9" w:rsidP="00DA46A9">
      <w:pPr>
        <w:pStyle w:val="Bibliography"/>
        <w:rPr>
          <w:rFonts w:cs="Times New Roman"/>
          <w:szCs w:val="24"/>
        </w:rPr>
      </w:pPr>
      <w:r w:rsidRPr="003232F2">
        <w:rPr>
          <w:rFonts w:cs="Times New Roman"/>
          <w:szCs w:val="24"/>
        </w:rPr>
        <w:t xml:space="preserve">Valiente, G. (2002): </w:t>
      </w:r>
      <w:r w:rsidRPr="003232F2">
        <w:rPr>
          <w:rFonts w:cs="Times New Roman"/>
          <w:i/>
          <w:iCs/>
          <w:szCs w:val="24"/>
        </w:rPr>
        <w:t>Algorithms on Trees and Graphs</w:t>
      </w:r>
      <w:r w:rsidRPr="003232F2">
        <w:rPr>
          <w:rFonts w:cs="Times New Roman"/>
          <w:szCs w:val="24"/>
        </w:rPr>
        <w:t>, Berlin, Heidelberg, Springer Berlin Heidelberg,  diperoleh melalui situs internet: http://link.springer.com/10.1007/978-3-662-04921-1 (</w:t>
      </w:r>
      <w:r w:rsidR="00C4271C">
        <w:rPr>
          <w:rFonts w:cs="Times New Roman"/>
          <w:szCs w:val="24"/>
        </w:rPr>
        <w:t>diakses pada tanggal</w:t>
      </w:r>
      <w:r w:rsidRPr="003232F2">
        <w:rPr>
          <w:rFonts w:cs="Times New Roman"/>
          <w:szCs w:val="24"/>
        </w:rPr>
        <w:t xml:space="preserve"> 15 September 2016).</w:t>
      </w:r>
    </w:p>
    <w:p w:rsidR="00DA46A9" w:rsidRPr="003232F2" w:rsidRDefault="00DA46A9" w:rsidP="00DA46A9">
      <w:pPr>
        <w:pStyle w:val="Bibliography"/>
        <w:rPr>
          <w:rFonts w:cs="Times New Roman"/>
          <w:szCs w:val="24"/>
        </w:rPr>
      </w:pPr>
      <w:r w:rsidRPr="003232F2">
        <w:rPr>
          <w:rFonts w:cs="Times New Roman"/>
          <w:szCs w:val="24"/>
        </w:rPr>
        <w:t xml:space="preserve">Wang, P.S. (2015): </w:t>
      </w:r>
      <w:r w:rsidRPr="003232F2">
        <w:rPr>
          <w:rFonts w:cs="Times New Roman"/>
          <w:i/>
          <w:iCs/>
          <w:szCs w:val="24"/>
        </w:rPr>
        <w:t>From computing to computational thinking</w:t>
      </w:r>
      <w:r w:rsidRPr="003232F2">
        <w:rPr>
          <w:rFonts w:cs="Times New Roman"/>
          <w:szCs w:val="24"/>
        </w:rPr>
        <w:t>, CRC Press, Florida, USA.</w:t>
      </w:r>
    </w:p>
    <w:p w:rsidR="00DA46A9" w:rsidRPr="003232F2" w:rsidRDefault="00DA46A9" w:rsidP="00DA46A9">
      <w:pPr>
        <w:pStyle w:val="Bibliography"/>
        <w:rPr>
          <w:rFonts w:cs="Times New Roman"/>
          <w:szCs w:val="24"/>
        </w:rPr>
      </w:pPr>
      <w:r w:rsidRPr="003232F2">
        <w:rPr>
          <w:rFonts w:cs="Times New Roman"/>
          <w:szCs w:val="24"/>
        </w:rPr>
        <w:t xml:space="preserve">Ware, C. (2004): </w:t>
      </w:r>
      <w:r w:rsidRPr="003232F2">
        <w:rPr>
          <w:rFonts w:cs="Times New Roman"/>
          <w:i/>
          <w:iCs/>
          <w:szCs w:val="24"/>
        </w:rPr>
        <w:t>Information visualization: perception for design, 2nd edition</w:t>
      </w:r>
      <w:r w:rsidRPr="003232F2">
        <w:rPr>
          <w:rFonts w:cs="Times New Roman"/>
          <w:szCs w:val="24"/>
        </w:rPr>
        <w:t>, 2nd edition, San Francisco, Kanada, Elsevier Inc.</w:t>
      </w:r>
    </w:p>
    <w:p w:rsidR="00DA46A9" w:rsidRDefault="00DA46A9" w:rsidP="00DA46A9">
      <w:pPr>
        <w:spacing w:line="240" w:lineRule="auto"/>
      </w:pPr>
      <w:r>
        <w:fldChar w:fldCharType="end"/>
      </w:r>
    </w:p>
    <w:p w:rsidR="003A4178" w:rsidRDefault="003A4178" w:rsidP="00DA46A9">
      <w:pPr>
        <w:pStyle w:val="Heading1"/>
      </w:pPr>
    </w:p>
    <w:sectPr w:rsidR="003A4178" w:rsidSect="007D1C6F">
      <w:footerReference w:type="default" r:id="rId41"/>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B26A7" w:rsidRDefault="003B26A7" w:rsidP="007D1C6F">
      <w:pPr>
        <w:spacing w:line="240" w:lineRule="auto"/>
      </w:pPr>
      <w:r>
        <w:separator/>
      </w:r>
    </w:p>
  </w:endnote>
  <w:endnote w:type="continuationSeparator" w:id="0">
    <w:p w:rsidR="003B26A7" w:rsidRDefault="003B26A7" w:rsidP="007D1C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75777121"/>
      <w:docPartObj>
        <w:docPartGallery w:val="Page Numbers (Bottom of Page)"/>
        <w:docPartUnique/>
      </w:docPartObj>
    </w:sdtPr>
    <w:sdtEndPr>
      <w:rPr>
        <w:noProof/>
      </w:rPr>
    </w:sdtEndPr>
    <w:sdtContent>
      <w:p w:rsidR="001C0060" w:rsidRDefault="001C0060">
        <w:pPr>
          <w:pStyle w:val="Footer"/>
          <w:jc w:val="center"/>
        </w:pPr>
        <w:r>
          <w:fldChar w:fldCharType="begin"/>
        </w:r>
        <w:r>
          <w:instrText xml:space="preserve"> PAGE   \* MERGEFORMAT </w:instrText>
        </w:r>
        <w:r>
          <w:fldChar w:fldCharType="separate"/>
        </w:r>
        <w:r w:rsidR="000D2885">
          <w:rPr>
            <w:noProof/>
          </w:rPr>
          <w:t>iv</w:t>
        </w:r>
        <w:r>
          <w:rPr>
            <w:noProof/>
          </w:rPr>
          <w:fldChar w:fldCharType="end"/>
        </w:r>
      </w:p>
    </w:sdtContent>
  </w:sdt>
  <w:p w:rsidR="001C0060" w:rsidRDefault="001C006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26835083"/>
      <w:docPartObj>
        <w:docPartGallery w:val="Page Numbers (Bottom of Page)"/>
        <w:docPartUnique/>
      </w:docPartObj>
    </w:sdtPr>
    <w:sdtEndPr>
      <w:rPr>
        <w:noProof/>
      </w:rPr>
    </w:sdtEndPr>
    <w:sdtContent>
      <w:p w:rsidR="001C0060" w:rsidRDefault="001C0060">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rsidR="001C0060" w:rsidRPr="007D1C6F" w:rsidRDefault="001C0060" w:rsidP="007D1C6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9554680"/>
      <w:docPartObj>
        <w:docPartGallery w:val="Page Numbers (Bottom of Page)"/>
        <w:docPartUnique/>
      </w:docPartObj>
    </w:sdtPr>
    <w:sdtEndPr>
      <w:rPr>
        <w:noProof/>
      </w:rPr>
    </w:sdtEndPr>
    <w:sdtContent>
      <w:p w:rsidR="001C0060" w:rsidRDefault="001C0060">
        <w:pPr>
          <w:pStyle w:val="Footer"/>
          <w:jc w:val="center"/>
        </w:pPr>
        <w:r>
          <w:fldChar w:fldCharType="begin"/>
        </w:r>
        <w:r>
          <w:instrText xml:space="preserve"> PAGE   \* MERGEFORMAT </w:instrText>
        </w:r>
        <w:r>
          <w:fldChar w:fldCharType="separate"/>
        </w:r>
        <w:r w:rsidR="000D2885">
          <w:rPr>
            <w:noProof/>
          </w:rPr>
          <w:t>34</w:t>
        </w:r>
        <w:r>
          <w:rPr>
            <w:noProof/>
          </w:rPr>
          <w:fldChar w:fldCharType="end"/>
        </w:r>
      </w:p>
    </w:sdtContent>
  </w:sdt>
  <w:p w:rsidR="001C0060" w:rsidRDefault="001C006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B26A7" w:rsidRDefault="003B26A7" w:rsidP="007D1C6F">
      <w:pPr>
        <w:spacing w:line="240" w:lineRule="auto"/>
      </w:pPr>
      <w:r>
        <w:separator/>
      </w:r>
    </w:p>
  </w:footnote>
  <w:footnote w:type="continuationSeparator" w:id="0">
    <w:p w:rsidR="003B26A7" w:rsidRDefault="003B26A7" w:rsidP="007D1C6F">
      <w:pPr>
        <w:spacing w:line="240" w:lineRule="auto"/>
      </w:pPr>
      <w:r>
        <w:continuationSeparator/>
      </w:r>
    </w:p>
  </w:footnote>
  <w:footnote w:id="1">
    <w:p w:rsidR="001C0060" w:rsidRDefault="001C0060" w:rsidP="00283F75">
      <w:pPr>
        <w:pStyle w:val="FootnoteText"/>
      </w:pPr>
      <w:r>
        <w:rPr>
          <w:rStyle w:val="FootnoteReference"/>
        </w:rPr>
        <w:footnoteRef/>
      </w:r>
      <w:r>
        <w:t xml:space="preserve"> https://github.com/pgbovine/OnlinePythonTutor</w:t>
      </w:r>
    </w:p>
  </w:footnote>
  <w:footnote w:id="2">
    <w:p w:rsidR="001C0060" w:rsidRDefault="001C0060" w:rsidP="00283F75">
      <w:pPr>
        <w:pStyle w:val="FootnoteText"/>
      </w:pPr>
      <w:r>
        <w:rPr>
          <w:rStyle w:val="FootnoteReference"/>
        </w:rPr>
        <w:footnoteRef/>
      </w:r>
      <w:r>
        <w:t xml:space="preserve"> </w:t>
      </w:r>
      <w:r w:rsidRPr="00D03B19">
        <w:t>https://togetherjs.com/</w:t>
      </w:r>
    </w:p>
  </w:footnote>
  <w:footnote w:id="3">
    <w:p w:rsidR="001C0060" w:rsidRDefault="001C0060" w:rsidP="00283F75">
      <w:pPr>
        <w:pStyle w:val="FootnoteText"/>
      </w:pPr>
      <w:r>
        <w:rPr>
          <w:rStyle w:val="FootnoteReference"/>
        </w:rPr>
        <w:footnoteRef/>
      </w:r>
      <w:r>
        <w:t xml:space="preserve"> https://github.com/pgbovine/OnlinePythonTutor</w:t>
      </w:r>
    </w:p>
  </w:footnote>
  <w:footnote w:id="4">
    <w:p w:rsidR="001C0060" w:rsidRDefault="001C0060" w:rsidP="00283F75">
      <w:pPr>
        <w:pStyle w:val="FootnoteText"/>
      </w:pPr>
      <w:r>
        <w:rPr>
          <w:rStyle w:val="FootnoteReference"/>
        </w:rPr>
        <w:footnoteRef/>
      </w:r>
      <w:r>
        <w:t xml:space="preserve"> https://kominfo.go.id/index.php/content/detail/3415/Kominfo+%3A+Pengguna+Internet+di+In donesia+63+Juta+Orang/0/berita_satker</w:t>
      </w:r>
    </w:p>
  </w:footnote>
  <w:footnote w:id="5">
    <w:p w:rsidR="001C0060" w:rsidRDefault="001C0060" w:rsidP="00DA46A9">
      <w:pPr>
        <w:pStyle w:val="FootnoteText"/>
      </w:pPr>
      <w:r>
        <w:rPr>
          <w:rStyle w:val="FootnoteReference"/>
        </w:rPr>
        <w:footnoteRef/>
      </w:r>
      <w:r>
        <w:t xml:space="preserve"> https://github.com/pgbovine/OnlinePythonTutor</w:t>
      </w:r>
    </w:p>
  </w:footnote>
  <w:footnote w:id="6">
    <w:p w:rsidR="001C0060" w:rsidRDefault="001C0060" w:rsidP="00DA46A9">
      <w:pPr>
        <w:pStyle w:val="FootnoteText"/>
      </w:pPr>
      <w:r>
        <w:rPr>
          <w:rStyle w:val="FootnoteReference"/>
        </w:rPr>
        <w:footnoteRef/>
      </w:r>
      <w:r>
        <w:t xml:space="preserve"> </w:t>
      </w:r>
      <w:r w:rsidRPr="00657ABB">
        <w:t>https://www.meteor.com/</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B0C83"/>
    <w:multiLevelType w:val="hybridMultilevel"/>
    <w:tmpl w:val="701C5E0E"/>
    <w:lvl w:ilvl="0" w:tplc="60DC4A64">
      <w:start w:val="1"/>
      <w:numFmt w:val="bullet"/>
      <w:lvlText w:val="•"/>
      <w:lvlJc w:val="left"/>
      <w:pPr>
        <w:ind w:left="1080" w:hanging="720"/>
      </w:pPr>
      <w:rPr>
        <w:rFonts w:ascii="Times New Roman" w:eastAsiaTheme="minorEastAsia"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15:restartNumberingAfterBreak="0">
    <w:nsid w:val="009324D8"/>
    <w:multiLevelType w:val="hybridMultilevel"/>
    <w:tmpl w:val="A08829B4"/>
    <w:lvl w:ilvl="0" w:tplc="358CB468">
      <w:start w:val="2"/>
      <w:numFmt w:val="bullet"/>
      <w:lvlText w:val=""/>
      <w:lvlJc w:val="left"/>
      <w:pPr>
        <w:ind w:left="720" w:hanging="360"/>
      </w:pPr>
      <w:rPr>
        <w:rFonts w:ascii="Symbol" w:eastAsiaTheme="minorEastAsia" w:hAnsi="Symbol"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15:restartNumberingAfterBreak="0">
    <w:nsid w:val="04EE5848"/>
    <w:multiLevelType w:val="hybridMultilevel"/>
    <w:tmpl w:val="2D684A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50A0D9F"/>
    <w:multiLevelType w:val="hybridMultilevel"/>
    <w:tmpl w:val="EA347D5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D4F3628"/>
    <w:multiLevelType w:val="hybridMultilevel"/>
    <w:tmpl w:val="B6927EB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12439D6"/>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4DD0DFE"/>
    <w:multiLevelType w:val="hybridMultilevel"/>
    <w:tmpl w:val="123009AA"/>
    <w:lvl w:ilvl="0" w:tplc="179ADE84">
      <w:start w:val="1"/>
      <w:numFmt w:val="decimal"/>
      <w:lvlText w:val="Tabel 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777723F"/>
    <w:multiLevelType w:val="hybridMultilevel"/>
    <w:tmpl w:val="00F035F6"/>
    <w:lvl w:ilvl="0" w:tplc="D1FAF8DE">
      <w:numFmt w:val="bullet"/>
      <w:lvlText w:val=""/>
      <w:lvlJc w:val="left"/>
      <w:pPr>
        <w:ind w:left="720" w:hanging="360"/>
      </w:pPr>
      <w:rPr>
        <w:rFonts w:ascii="Symbol" w:eastAsiaTheme="minorEastAsia" w:hAnsi="Symbol"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15:restartNumberingAfterBreak="0">
    <w:nsid w:val="189E296B"/>
    <w:multiLevelType w:val="hybridMultilevel"/>
    <w:tmpl w:val="26C475D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22304856"/>
    <w:multiLevelType w:val="hybridMultilevel"/>
    <w:tmpl w:val="AADC5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23EC5922"/>
    <w:multiLevelType w:val="hybridMultilevel"/>
    <w:tmpl w:val="6CC8AE8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29BB323F"/>
    <w:multiLevelType w:val="hybridMultilevel"/>
    <w:tmpl w:val="8B54C0C8"/>
    <w:lvl w:ilvl="0" w:tplc="660E94FE">
      <w:start w:val="1"/>
      <w:numFmt w:val="decimal"/>
      <w:lvlText w:val="Gambar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CE054D6"/>
    <w:multiLevelType w:val="hybridMultilevel"/>
    <w:tmpl w:val="CC9C383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1955D5B"/>
    <w:multiLevelType w:val="hybridMultilevel"/>
    <w:tmpl w:val="2182FE46"/>
    <w:lvl w:ilvl="0" w:tplc="609243F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4" w15:restartNumberingAfterBreak="0">
    <w:nsid w:val="33684FD6"/>
    <w:multiLevelType w:val="hybridMultilevel"/>
    <w:tmpl w:val="1206D43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39CF7A74"/>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AC67575"/>
    <w:multiLevelType w:val="hybridMultilevel"/>
    <w:tmpl w:val="80A0EC84"/>
    <w:lvl w:ilvl="0" w:tplc="169A6D70">
      <w:start w:val="1"/>
      <w:numFmt w:val="decimal"/>
      <w:lvlText w:val="Gambar 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43683A0B"/>
    <w:multiLevelType w:val="hybridMultilevel"/>
    <w:tmpl w:val="5FE42070"/>
    <w:lvl w:ilvl="0" w:tplc="BD0606CE">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46C548DF"/>
    <w:multiLevelType w:val="hybridMultilevel"/>
    <w:tmpl w:val="BF082B7E"/>
    <w:lvl w:ilvl="0" w:tplc="FDA0A79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AFB51C3"/>
    <w:multiLevelType w:val="hybridMultilevel"/>
    <w:tmpl w:val="8F20551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4B967F1E"/>
    <w:multiLevelType w:val="hybridMultilevel"/>
    <w:tmpl w:val="1AD81F64"/>
    <w:lvl w:ilvl="0" w:tplc="E38E740A">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4E071A17"/>
    <w:multiLevelType w:val="hybridMultilevel"/>
    <w:tmpl w:val="3020AAB2"/>
    <w:lvl w:ilvl="0" w:tplc="77963132">
      <w:start w:val="1"/>
      <w:numFmt w:val="decimal"/>
      <w:lvlText w:val="Gambar I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56594B45"/>
    <w:multiLevelType w:val="hybridMultilevel"/>
    <w:tmpl w:val="9946824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67C0987"/>
    <w:multiLevelType w:val="hybridMultilevel"/>
    <w:tmpl w:val="67385C5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5D427752"/>
    <w:multiLevelType w:val="hybridMultilevel"/>
    <w:tmpl w:val="943072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67AB65F4"/>
    <w:multiLevelType w:val="hybridMultilevel"/>
    <w:tmpl w:val="0A12BA4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6BFC7E60"/>
    <w:multiLevelType w:val="hybridMultilevel"/>
    <w:tmpl w:val="EA347D5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780C375A"/>
    <w:multiLevelType w:val="hybridMultilevel"/>
    <w:tmpl w:val="ED323B5A"/>
    <w:lvl w:ilvl="0" w:tplc="3542962E">
      <w:start w:val="3"/>
      <w:numFmt w:val="bullet"/>
      <w:lvlText w:val="-"/>
      <w:lvlJc w:val="left"/>
      <w:pPr>
        <w:ind w:left="927" w:hanging="360"/>
      </w:pPr>
      <w:rPr>
        <w:rFonts w:ascii="Times New Roman" w:eastAsiaTheme="minorEastAsia"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28" w15:restartNumberingAfterBreak="0">
    <w:nsid w:val="789A1082"/>
    <w:multiLevelType w:val="hybridMultilevel"/>
    <w:tmpl w:val="D376DD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78DE365F"/>
    <w:multiLevelType w:val="hybridMultilevel"/>
    <w:tmpl w:val="2D0C8C40"/>
    <w:lvl w:ilvl="0" w:tplc="179ADE84">
      <w:start w:val="1"/>
      <w:numFmt w:val="decimal"/>
      <w:lvlText w:val="Tabel 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7B3E5C43"/>
    <w:multiLevelType w:val="hybridMultilevel"/>
    <w:tmpl w:val="80A0EC84"/>
    <w:lvl w:ilvl="0" w:tplc="169A6D70">
      <w:start w:val="1"/>
      <w:numFmt w:val="decimal"/>
      <w:lvlText w:val="Gambar 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2"/>
  </w:num>
  <w:num w:numId="2">
    <w:abstractNumId w:val="22"/>
  </w:num>
  <w:num w:numId="3">
    <w:abstractNumId w:val="25"/>
  </w:num>
  <w:num w:numId="4">
    <w:abstractNumId w:val="26"/>
  </w:num>
  <w:num w:numId="5">
    <w:abstractNumId w:val="17"/>
  </w:num>
  <w:num w:numId="6">
    <w:abstractNumId w:val="15"/>
  </w:num>
  <w:num w:numId="7">
    <w:abstractNumId w:val="20"/>
  </w:num>
  <w:num w:numId="8">
    <w:abstractNumId w:val="10"/>
  </w:num>
  <w:num w:numId="9">
    <w:abstractNumId w:val="0"/>
  </w:num>
  <w:num w:numId="10">
    <w:abstractNumId w:val="23"/>
  </w:num>
  <w:num w:numId="11">
    <w:abstractNumId w:val="4"/>
  </w:num>
  <w:num w:numId="12">
    <w:abstractNumId w:val="14"/>
  </w:num>
  <w:num w:numId="13">
    <w:abstractNumId w:val="18"/>
  </w:num>
  <w:num w:numId="14">
    <w:abstractNumId w:val="3"/>
  </w:num>
  <w:num w:numId="15">
    <w:abstractNumId w:val="2"/>
  </w:num>
  <w:num w:numId="16">
    <w:abstractNumId w:val="24"/>
  </w:num>
  <w:num w:numId="17">
    <w:abstractNumId w:val="19"/>
  </w:num>
  <w:num w:numId="18">
    <w:abstractNumId w:val="30"/>
  </w:num>
  <w:num w:numId="19">
    <w:abstractNumId w:val="6"/>
  </w:num>
  <w:num w:numId="20">
    <w:abstractNumId w:val="29"/>
  </w:num>
  <w:num w:numId="21">
    <w:abstractNumId w:val="16"/>
  </w:num>
  <w:num w:numId="22">
    <w:abstractNumId w:val="28"/>
  </w:num>
  <w:num w:numId="23">
    <w:abstractNumId w:val="1"/>
  </w:num>
  <w:num w:numId="24">
    <w:abstractNumId w:val="7"/>
  </w:num>
  <w:num w:numId="25">
    <w:abstractNumId w:val="21"/>
  </w:num>
  <w:num w:numId="26">
    <w:abstractNumId w:val="9"/>
  </w:num>
  <w:num w:numId="27">
    <w:abstractNumId w:val="11"/>
  </w:num>
  <w:num w:numId="28">
    <w:abstractNumId w:val="5"/>
  </w:num>
  <w:num w:numId="29">
    <w:abstractNumId w:val="13"/>
  </w:num>
  <w:num w:numId="30">
    <w:abstractNumId w:val="8"/>
  </w:num>
  <w:num w:numId="3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1DFD"/>
    <w:rsid w:val="000002E5"/>
    <w:rsid w:val="000006AD"/>
    <w:rsid w:val="0000188E"/>
    <w:rsid w:val="00002136"/>
    <w:rsid w:val="00002BEE"/>
    <w:rsid w:val="00002C3E"/>
    <w:rsid w:val="00002E55"/>
    <w:rsid w:val="000038A4"/>
    <w:rsid w:val="00005BB5"/>
    <w:rsid w:val="0003061C"/>
    <w:rsid w:val="00030D85"/>
    <w:rsid w:val="0003256C"/>
    <w:rsid w:val="00033138"/>
    <w:rsid w:val="00037FC2"/>
    <w:rsid w:val="00040B3B"/>
    <w:rsid w:val="00041171"/>
    <w:rsid w:val="0004252A"/>
    <w:rsid w:val="00043448"/>
    <w:rsid w:val="00045541"/>
    <w:rsid w:val="00047EF9"/>
    <w:rsid w:val="00050BB1"/>
    <w:rsid w:val="00050D17"/>
    <w:rsid w:val="0005258A"/>
    <w:rsid w:val="00057CEB"/>
    <w:rsid w:val="000608D1"/>
    <w:rsid w:val="0006102A"/>
    <w:rsid w:val="00072E02"/>
    <w:rsid w:val="00075285"/>
    <w:rsid w:val="0008149B"/>
    <w:rsid w:val="0008408C"/>
    <w:rsid w:val="00084778"/>
    <w:rsid w:val="00085C1F"/>
    <w:rsid w:val="00091DFD"/>
    <w:rsid w:val="00094442"/>
    <w:rsid w:val="0009555E"/>
    <w:rsid w:val="000966BE"/>
    <w:rsid w:val="00097ACD"/>
    <w:rsid w:val="000A1C76"/>
    <w:rsid w:val="000A390A"/>
    <w:rsid w:val="000A55A1"/>
    <w:rsid w:val="000A64B5"/>
    <w:rsid w:val="000B2E90"/>
    <w:rsid w:val="000B30B6"/>
    <w:rsid w:val="000C6394"/>
    <w:rsid w:val="000D2885"/>
    <w:rsid w:val="000D3A73"/>
    <w:rsid w:val="000D50E4"/>
    <w:rsid w:val="000D7B74"/>
    <w:rsid w:val="000E16C3"/>
    <w:rsid w:val="000E331F"/>
    <w:rsid w:val="000E482B"/>
    <w:rsid w:val="000E7E2F"/>
    <w:rsid w:val="000E7E86"/>
    <w:rsid w:val="000F47A0"/>
    <w:rsid w:val="000F6510"/>
    <w:rsid w:val="000F681D"/>
    <w:rsid w:val="00107B22"/>
    <w:rsid w:val="001109A6"/>
    <w:rsid w:val="00110E48"/>
    <w:rsid w:val="00111FB3"/>
    <w:rsid w:val="00116E6A"/>
    <w:rsid w:val="001173D1"/>
    <w:rsid w:val="0012204B"/>
    <w:rsid w:val="00123047"/>
    <w:rsid w:val="00126E2E"/>
    <w:rsid w:val="00127912"/>
    <w:rsid w:val="00127DB0"/>
    <w:rsid w:val="0013277F"/>
    <w:rsid w:val="001359AB"/>
    <w:rsid w:val="0013641A"/>
    <w:rsid w:val="001425E9"/>
    <w:rsid w:val="00151A2D"/>
    <w:rsid w:val="00161888"/>
    <w:rsid w:val="001654DE"/>
    <w:rsid w:val="00167BA4"/>
    <w:rsid w:val="00171D9B"/>
    <w:rsid w:val="00172120"/>
    <w:rsid w:val="0017269F"/>
    <w:rsid w:val="00173349"/>
    <w:rsid w:val="0017473C"/>
    <w:rsid w:val="00174CAA"/>
    <w:rsid w:val="00176699"/>
    <w:rsid w:val="00180036"/>
    <w:rsid w:val="001830DC"/>
    <w:rsid w:val="00186179"/>
    <w:rsid w:val="0018691F"/>
    <w:rsid w:val="00187DB5"/>
    <w:rsid w:val="00192F40"/>
    <w:rsid w:val="00194449"/>
    <w:rsid w:val="00194951"/>
    <w:rsid w:val="00196129"/>
    <w:rsid w:val="00197390"/>
    <w:rsid w:val="001A0A39"/>
    <w:rsid w:val="001A63F0"/>
    <w:rsid w:val="001A7383"/>
    <w:rsid w:val="001B0F46"/>
    <w:rsid w:val="001B36C6"/>
    <w:rsid w:val="001B4D63"/>
    <w:rsid w:val="001B61FE"/>
    <w:rsid w:val="001C0060"/>
    <w:rsid w:val="001C076C"/>
    <w:rsid w:val="001C0DEF"/>
    <w:rsid w:val="001C59A7"/>
    <w:rsid w:val="001C7A93"/>
    <w:rsid w:val="001D1266"/>
    <w:rsid w:val="001D3FAA"/>
    <w:rsid w:val="001D4DD3"/>
    <w:rsid w:val="001D595A"/>
    <w:rsid w:val="001E0B6A"/>
    <w:rsid w:val="001E6436"/>
    <w:rsid w:val="001F550E"/>
    <w:rsid w:val="001F5DB9"/>
    <w:rsid w:val="001F7788"/>
    <w:rsid w:val="00200A3A"/>
    <w:rsid w:val="0020280A"/>
    <w:rsid w:val="00203E57"/>
    <w:rsid w:val="00204C0B"/>
    <w:rsid w:val="00206692"/>
    <w:rsid w:val="002105EC"/>
    <w:rsid w:val="00211EBC"/>
    <w:rsid w:val="00222C28"/>
    <w:rsid w:val="002258CC"/>
    <w:rsid w:val="00226400"/>
    <w:rsid w:val="00231B80"/>
    <w:rsid w:val="00235D57"/>
    <w:rsid w:val="00243690"/>
    <w:rsid w:val="00246EC1"/>
    <w:rsid w:val="00246FA0"/>
    <w:rsid w:val="002522B8"/>
    <w:rsid w:val="00252526"/>
    <w:rsid w:val="002539A1"/>
    <w:rsid w:val="00253E9A"/>
    <w:rsid w:val="00254413"/>
    <w:rsid w:val="00260A56"/>
    <w:rsid w:val="00261BEF"/>
    <w:rsid w:val="00262389"/>
    <w:rsid w:val="00263F26"/>
    <w:rsid w:val="0026748A"/>
    <w:rsid w:val="00272553"/>
    <w:rsid w:val="00274E1D"/>
    <w:rsid w:val="0027718F"/>
    <w:rsid w:val="002771FA"/>
    <w:rsid w:val="00280BC2"/>
    <w:rsid w:val="00281FD6"/>
    <w:rsid w:val="00283F75"/>
    <w:rsid w:val="00285B98"/>
    <w:rsid w:val="00286D4A"/>
    <w:rsid w:val="00287BB1"/>
    <w:rsid w:val="00290577"/>
    <w:rsid w:val="00290832"/>
    <w:rsid w:val="002918C0"/>
    <w:rsid w:val="00294B98"/>
    <w:rsid w:val="00296DB3"/>
    <w:rsid w:val="002A1DF1"/>
    <w:rsid w:val="002A226D"/>
    <w:rsid w:val="002A3D71"/>
    <w:rsid w:val="002B2F48"/>
    <w:rsid w:val="002B7758"/>
    <w:rsid w:val="002C2B1B"/>
    <w:rsid w:val="002C385C"/>
    <w:rsid w:val="002C3EAE"/>
    <w:rsid w:val="002C7E38"/>
    <w:rsid w:val="002D0A26"/>
    <w:rsid w:val="002D1C1F"/>
    <w:rsid w:val="002D24A0"/>
    <w:rsid w:val="002D4A7A"/>
    <w:rsid w:val="002D56F3"/>
    <w:rsid w:val="002E1618"/>
    <w:rsid w:val="002F2485"/>
    <w:rsid w:val="002F2F64"/>
    <w:rsid w:val="002F34E2"/>
    <w:rsid w:val="002F693B"/>
    <w:rsid w:val="00300BD6"/>
    <w:rsid w:val="00302055"/>
    <w:rsid w:val="00302D8C"/>
    <w:rsid w:val="00304577"/>
    <w:rsid w:val="00304F57"/>
    <w:rsid w:val="003062A1"/>
    <w:rsid w:val="00310491"/>
    <w:rsid w:val="00313A69"/>
    <w:rsid w:val="003146E2"/>
    <w:rsid w:val="00315B8F"/>
    <w:rsid w:val="003206BB"/>
    <w:rsid w:val="003212FC"/>
    <w:rsid w:val="00323D6C"/>
    <w:rsid w:val="00332BF0"/>
    <w:rsid w:val="00332E7D"/>
    <w:rsid w:val="003349CC"/>
    <w:rsid w:val="0034222A"/>
    <w:rsid w:val="0034261C"/>
    <w:rsid w:val="00343308"/>
    <w:rsid w:val="00343AD0"/>
    <w:rsid w:val="00344454"/>
    <w:rsid w:val="00346D61"/>
    <w:rsid w:val="00347CA9"/>
    <w:rsid w:val="003526C9"/>
    <w:rsid w:val="003538D5"/>
    <w:rsid w:val="003603A7"/>
    <w:rsid w:val="00360E09"/>
    <w:rsid w:val="00361373"/>
    <w:rsid w:val="00361CE2"/>
    <w:rsid w:val="00367EF6"/>
    <w:rsid w:val="0037061A"/>
    <w:rsid w:val="0037343A"/>
    <w:rsid w:val="003759A9"/>
    <w:rsid w:val="00376B96"/>
    <w:rsid w:val="00380CC4"/>
    <w:rsid w:val="003828AF"/>
    <w:rsid w:val="0038473F"/>
    <w:rsid w:val="00385BC0"/>
    <w:rsid w:val="00385DCD"/>
    <w:rsid w:val="00396E85"/>
    <w:rsid w:val="003A4178"/>
    <w:rsid w:val="003B1772"/>
    <w:rsid w:val="003B26A7"/>
    <w:rsid w:val="003B2DFB"/>
    <w:rsid w:val="003B610F"/>
    <w:rsid w:val="003C0F60"/>
    <w:rsid w:val="003C0FE5"/>
    <w:rsid w:val="003C5829"/>
    <w:rsid w:val="003D047C"/>
    <w:rsid w:val="003D7716"/>
    <w:rsid w:val="003E4F4B"/>
    <w:rsid w:val="003E59D7"/>
    <w:rsid w:val="003E6642"/>
    <w:rsid w:val="003E7ED9"/>
    <w:rsid w:val="003F1853"/>
    <w:rsid w:val="003F2870"/>
    <w:rsid w:val="0040311C"/>
    <w:rsid w:val="00405849"/>
    <w:rsid w:val="00416C59"/>
    <w:rsid w:val="00417029"/>
    <w:rsid w:val="0041784E"/>
    <w:rsid w:val="00425DF5"/>
    <w:rsid w:val="00432FA7"/>
    <w:rsid w:val="004426DF"/>
    <w:rsid w:val="00443360"/>
    <w:rsid w:val="0044357C"/>
    <w:rsid w:val="00445231"/>
    <w:rsid w:val="00446F67"/>
    <w:rsid w:val="00450213"/>
    <w:rsid w:val="0045315E"/>
    <w:rsid w:val="00453FDD"/>
    <w:rsid w:val="00457E40"/>
    <w:rsid w:val="00461B87"/>
    <w:rsid w:val="00463C12"/>
    <w:rsid w:val="004641B4"/>
    <w:rsid w:val="00464B90"/>
    <w:rsid w:val="00471FFC"/>
    <w:rsid w:val="00472F49"/>
    <w:rsid w:val="004752CA"/>
    <w:rsid w:val="004776B8"/>
    <w:rsid w:val="00483933"/>
    <w:rsid w:val="00490D74"/>
    <w:rsid w:val="00493FB2"/>
    <w:rsid w:val="00495593"/>
    <w:rsid w:val="004A1FC6"/>
    <w:rsid w:val="004A579F"/>
    <w:rsid w:val="004A59C0"/>
    <w:rsid w:val="004A665A"/>
    <w:rsid w:val="004A67E2"/>
    <w:rsid w:val="004A6E34"/>
    <w:rsid w:val="004A7FCF"/>
    <w:rsid w:val="004B282D"/>
    <w:rsid w:val="004B4E38"/>
    <w:rsid w:val="004B5AFD"/>
    <w:rsid w:val="004C1AF8"/>
    <w:rsid w:val="004C1C2B"/>
    <w:rsid w:val="004C2525"/>
    <w:rsid w:val="004D326E"/>
    <w:rsid w:val="004D4540"/>
    <w:rsid w:val="004D4C35"/>
    <w:rsid w:val="004D795A"/>
    <w:rsid w:val="004E1E39"/>
    <w:rsid w:val="004E24CF"/>
    <w:rsid w:val="004E4000"/>
    <w:rsid w:val="004E4E21"/>
    <w:rsid w:val="004E5556"/>
    <w:rsid w:val="004F031F"/>
    <w:rsid w:val="004F46FF"/>
    <w:rsid w:val="004F5CAF"/>
    <w:rsid w:val="004F6361"/>
    <w:rsid w:val="004F737D"/>
    <w:rsid w:val="004F7A6D"/>
    <w:rsid w:val="0050492A"/>
    <w:rsid w:val="00505BCF"/>
    <w:rsid w:val="00506F5F"/>
    <w:rsid w:val="0051045E"/>
    <w:rsid w:val="00513AAD"/>
    <w:rsid w:val="0051502D"/>
    <w:rsid w:val="00517787"/>
    <w:rsid w:val="00517BCD"/>
    <w:rsid w:val="00526962"/>
    <w:rsid w:val="00532539"/>
    <w:rsid w:val="005350BF"/>
    <w:rsid w:val="00537932"/>
    <w:rsid w:val="00543698"/>
    <w:rsid w:val="00544D96"/>
    <w:rsid w:val="005516B0"/>
    <w:rsid w:val="005544AB"/>
    <w:rsid w:val="00560048"/>
    <w:rsid w:val="00563098"/>
    <w:rsid w:val="00563293"/>
    <w:rsid w:val="00571585"/>
    <w:rsid w:val="00575112"/>
    <w:rsid w:val="00575A56"/>
    <w:rsid w:val="00576B96"/>
    <w:rsid w:val="00576C19"/>
    <w:rsid w:val="005829D3"/>
    <w:rsid w:val="00582EF2"/>
    <w:rsid w:val="00583D10"/>
    <w:rsid w:val="00584174"/>
    <w:rsid w:val="0058441C"/>
    <w:rsid w:val="00584FBB"/>
    <w:rsid w:val="005873C4"/>
    <w:rsid w:val="00592330"/>
    <w:rsid w:val="00592A73"/>
    <w:rsid w:val="00595400"/>
    <w:rsid w:val="00597184"/>
    <w:rsid w:val="005A2FC0"/>
    <w:rsid w:val="005A4D68"/>
    <w:rsid w:val="005A7CE3"/>
    <w:rsid w:val="005C44CC"/>
    <w:rsid w:val="005C477A"/>
    <w:rsid w:val="005C6D06"/>
    <w:rsid w:val="005D19DB"/>
    <w:rsid w:val="005D35B9"/>
    <w:rsid w:val="005D56D1"/>
    <w:rsid w:val="005D6738"/>
    <w:rsid w:val="005E0C6A"/>
    <w:rsid w:val="005E0F19"/>
    <w:rsid w:val="005F028F"/>
    <w:rsid w:val="005F154A"/>
    <w:rsid w:val="005F2243"/>
    <w:rsid w:val="005F6913"/>
    <w:rsid w:val="00600652"/>
    <w:rsid w:val="0060069F"/>
    <w:rsid w:val="0060107C"/>
    <w:rsid w:val="00601372"/>
    <w:rsid w:val="00602A87"/>
    <w:rsid w:val="00606D84"/>
    <w:rsid w:val="0060790B"/>
    <w:rsid w:val="00610EA8"/>
    <w:rsid w:val="006160F5"/>
    <w:rsid w:val="00616316"/>
    <w:rsid w:val="006178A1"/>
    <w:rsid w:val="0062003B"/>
    <w:rsid w:val="006254C9"/>
    <w:rsid w:val="00626098"/>
    <w:rsid w:val="00630459"/>
    <w:rsid w:val="00637372"/>
    <w:rsid w:val="00643B9B"/>
    <w:rsid w:val="00650641"/>
    <w:rsid w:val="0065199A"/>
    <w:rsid w:val="00657A50"/>
    <w:rsid w:val="0067035C"/>
    <w:rsid w:val="006710CB"/>
    <w:rsid w:val="00672A67"/>
    <w:rsid w:val="00674A00"/>
    <w:rsid w:val="006804FA"/>
    <w:rsid w:val="00682B97"/>
    <w:rsid w:val="0068387C"/>
    <w:rsid w:val="00687E1D"/>
    <w:rsid w:val="0069106E"/>
    <w:rsid w:val="006966B5"/>
    <w:rsid w:val="006A09E4"/>
    <w:rsid w:val="006A3599"/>
    <w:rsid w:val="006A6405"/>
    <w:rsid w:val="006A65B0"/>
    <w:rsid w:val="006B2AF5"/>
    <w:rsid w:val="006B7EF2"/>
    <w:rsid w:val="006C509B"/>
    <w:rsid w:val="006C522B"/>
    <w:rsid w:val="006D2956"/>
    <w:rsid w:val="006D3153"/>
    <w:rsid w:val="006D6043"/>
    <w:rsid w:val="006E1B97"/>
    <w:rsid w:val="006E5A99"/>
    <w:rsid w:val="006E6718"/>
    <w:rsid w:val="006F3779"/>
    <w:rsid w:val="006F6175"/>
    <w:rsid w:val="00700BC7"/>
    <w:rsid w:val="00701C28"/>
    <w:rsid w:val="007039FA"/>
    <w:rsid w:val="007102E4"/>
    <w:rsid w:val="007116B1"/>
    <w:rsid w:val="00713C26"/>
    <w:rsid w:val="0071758A"/>
    <w:rsid w:val="00721347"/>
    <w:rsid w:val="007224EF"/>
    <w:rsid w:val="0072296D"/>
    <w:rsid w:val="00724A7C"/>
    <w:rsid w:val="00732EA2"/>
    <w:rsid w:val="0073656D"/>
    <w:rsid w:val="0073749E"/>
    <w:rsid w:val="00740DC6"/>
    <w:rsid w:val="0074381D"/>
    <w:rsid w:val="0074389C"/>
    <w:rsid w:val="00744C70"/>
    <w:rsid w:val="007460E7"/>
    <w:rsid w:val="007501C7"/>
    <w:rsid w:val="007504DE"/>
    <w:rsid w:val="00765632"/>
    <w:rsid w:val="00770092"/>
    <w:rsid w:val="00771161"/>
    <w:rsid w:val="00772647"/>
    <w:rsid w:val="00776F9F"/>
    <w:rsid w:val="0078048C"/>
    <w:rsid w:val="007837A3"/>
    <w:rsid w:val="00783A79"/>
    <w:rsid w:val="00784C72"/>
    <w:rsid w:val="00785E1A"/>
    <w:rsid w:val="00792FF4"/>
    <w:rsid w:val="00794AE9"/>
    <w:rsid w:val="007A0CEE"/>
    <w:rsid w:val="007A16E5"/>
    <w:rsid w:val="007A1D0B"/>
    <w:rsid w:val="007A5A92"/>
    <w:rsid w:val="007A6C94"/>
    <w:rsid w:val="007B0813"/>
    <w:rsid w:val="007B3297"/>
    <w:rsid w:val="007B6E89"/>
    <w:rsid w:val="007C30F3"/>
    <w:rsid w:val="007D093A"/>
    <w:rsid w:val="007D10DC"/>
    <w:rsid w:val="007D1C6F"/>
    <w:rsid w:val="007D2F4A"/>
    <w:rsid w:val="007D4576"/>
    <w:rsid w:val="007D5A89"/>
    <w:rsid w:val="007D6280"/>
    <w:rsid w:val="007E08AB"/>
    <w:rsid w:val="007E0AE6"/>
    <w:rsid w:val="007E2D2A"/>
    <w:rsid w:val="007E50EB"/>
    <w:rsid w:val="007E5761"/>
    <w:rsid w:val="007F1652"/>
    <w:rsid w:val="00801FEF"/>
    <w:rsid w:val="0080367A"/>
    <w:rsid w:val="0080563F"/>
    <w:rsid w:val="00817091"/>
    <w:rsid w:val="00817F6E"/>
    <w:rsid w:val="00820306"/>
    <w:rsid w:val="00823B6B"/>
    <w:rsid w:val="00826DDE"/>
    <w:rsid w:val="008360C4"/>
    <w:rsid w:val="00836E02"/>
    <w:rsid w:val="00840822"/>
    <w:rsid w:val="00846E7E"/>
    <w:rsid w:val="008521BD"/>
    <w:rsid w:val="008550FA"/>
    <w:rsid w:val="00855AD2"/>
    <w:rsid w:val="00865C1F"/>
    <w:rsid w:val="008662DF"/>
    <w:rsid w:val="00873D94"/>
    <w:rsid w:val="0087652F"/>
    <w:rsid w:val="00881554"/>
    <w:rsid w:val="00882417"/>
    <w:rsid w:val="00886528"/>
    <w:rsid w:val="00887AD1"/>
    <w:rsid w:val="00892EA7"/>
    <w:rsid w:val="008968C8"/>
    <w:rsid w:val="008A0BF1"/>
    <w:rsid w:val="008A172E"/>
    <w:rsid w:val="008A3498"/>
    <w:rsid w:val="008A34FC"/>
    <w:rsid w:val="008B61E4"/>
    <w:rsid w:val="008C0D39"/>
    <w:rsid w:val="008C114C"/>
    <w:rsid w:val="008C236A"/>
    <w:rsid w:val="008C376E"/>
    <w:rsid w:val="008C46BD"/>
    <w:rsid w:val="008D3787"/>
    <w:rsid w:val="008D4C81"/>
    <w:rsid w:val="008D4F0E"/>
    <w:rsid w:val="008D7B9E"/>
    <w:rsid w:val="008E5C07"/>
    <w:rsid w:val="008F035F"/>
    <w:rsid w:val="008F123F"/>
    <w:rsid w:val="008F1B23"/>
    <w:rsid w:val="008F2E22"/>
    <w:rsid w:val="008F4AC7"/>
    <w:rsid w:val="00900223"/>
    <w:rsid w:val="009009BA"/>
    <w:rsid w:val="00900AE4"/>
    <w:rsid w:val="009037CA"/>
    <w:rsid w:val="00904331"/>
    <w:rsid w:val="00904370"/>
    <w:rsid w:val="00904854"/>
    <w:rsid w:val="00904FB9"/>
    <w:rsid w:val="00906771"/>
    <w:rsid w:val="009114CC"/>
    <w:rsid w:val="00913385"/>
    <w:rsid w:val="00913B10"/>
    <w:rsid w:val="00923CD1"/>
    <w:rsid w:val="00926538"/>
    <w:rsid w:val="00927500"/>
    <w:rsid w:val="00931970"/>
    <w:rsid w:val="00932880"/>
    <w:rsid w:val="00934E22"/>
    <w:rsid w:val="00934F4E"/>
    <w:rsid w:val="00935ECC"/>
    <w:rsid w:val="00936EF6"/>
    <w:rsid w:val="00937567"/>
    <w:rsid w:val="00937E4B"/>
    <w:rsid w:val="00942328"/>
    <w:rsid w:val="00943CFF"/>
    <w:rsid w:val="00944057"/>
    <w:rsid w:val="0095594E"/>
    <w:rsid w:val="00957AFB"/>
    <w:rsid w:val="00961822"/>
    <w:rsid w:val="00962392"/>
    <w:rsid w:val="00964747"/>
    <w:rsid w:val="00964ACD"/>
    <w:rsid w:val="0097344B"/>
    <w:rsid w:val="009751CC"/>
    <w:rsid w:val="00975BF3"/>
    <w:rsid w:val="009771A6"/>
    <w:rsid w:val="00977538"/>
    <w:rsid w:val="009815F2"/>
    <w:rsid w:val="00985632"/>
    <w:rsid w:val="00985CFC"/>
    <w:rsid w:val="00987B20"/>
    <w:rsid w:val="00990E6C"/>
    <w:rsid w:val="00993E56"/>
    <w:rsid w:val="009954BC"/>
    <w:rsid w:val="00996414"/>
    <w:rsid w:val="009A426F"/>
    <w:rsid w:val="009A4687"/>
    <w:rsid w:val="009A4F76"/>
    <w:rsid w:val="009A7CFD"/>
    <w:rsid w:val="009B214B"/>
    <w:rsid w:val="009B4A7C"/>
    <w:rsid w:val="009B7874"/>
    <w:rsid w:val="009C2688"/>
    <w:rsid w:val="009C2E11"/>
    <w:rsid w:val="009C2F0D"/>
    <w:rsid w:val="009C46A0"/>
    <w:rsid w:val="009C7D3C"/>
    <w:rsid w:val="009D1082"/>
    <w:rsid w:val="009D7732"/>
    <w:rsid w:val="009D79A7"/>
    <w:rsid w:val="009E0F83"/>
    <w:rsid w:val="009E197E"/>
    <w:rsid w:val="009E26A9"/>
    <w:rsid w:val="009E6C9B"/>
    <w:rsid w:val="009E7551"/>
    <w:rsid w:val="009E7FBE"/>
    <w:rsid w:val="009F2EE5"/>
    <w:rsid w:val="009F44D0"/>
    <w:rsid w:val="009F56E8"/>
    <w:rsid w:val="00A10249"/>
    <w:rsid w:val="00A159A6"/>
    <w:rsid w:val="00A165D1"/>
    <w:rsid w:val="00A16C34"/>
    <w:rsid w:val="00A267E4"/>
    <w:rsid w:val="00A30226"/>
    <w:rsid w:val="00A32E86"/>
    <w:rsid w:val="00A35326"/>
    <w:rsid w:val="00A41FB8"/>
    <w:rsid w:val="00A441C7"/>
    <w:rsid w:val="00A45EB0"/>
    <w:rsid w:val="00A64078"/>
    <w:rsid w:val="00A6435A"/>
    <w:rsid w:val="00A67B0A"/>
    <w:rsid w:val="00A739B7"/>
    <w:rsid w:val="00A740F8"/>
    <w:rsid w:val="00A75226"/>
    <w:rsid w:val="00A8047B"/>
    <w:rsid w:val="00A842E5"/>
    <w:rsid w:val="00A92BF3"/>
    <w:rsid w:val="00A9415C"/>
    <w:rsid w:val="00A94803"/>
    <w:rsid w:val="00A959E6"/>
    <w:rsid w:val="00AA1C73"/>
    <w:rsid w:val="00AB0063"/>
    <w:rsid w:val="00AB5A4C"/>
    <w:rsid w:val="00AC5226"/>
    <w:rsid w:val="00AD160C"/>
    <w:rsid w:val="00AD5EB4"/>
    <w:rsid w:val="00AE5BFC"/>
    <w:rsid w:val="00AE6A17"/>
    <w:rsid w:val="00AE7A03"/>
    <w:rsid w:val="00AF1206"/>
    <w:rsid w:val="00AF210E"/>
    <w:rsid w:val="00AF28BA"/>
    <w:rsid w:val="00AF37C6"/>
    <w:rsid w:val="00AF44E0"/>
    <w:rsid w:val="00AF6C09"/>
    <w:rsid w:val="00AF7D91"/>
    <w:rsid w:val="00B03F51"/>
    <w:rsid w:val="00B065B5"/>
    <w:rsid w:val="00B0681B"/>
    <w:rsid w:val="00B06C72"/>
    <w:rsid w:val="00B0720F"/>
    <w:rsid w:val="00B11BD9"/>
    <w:rsid w:val="00B13687"/>
    <w:rsid w:val="00B14980"/>
    <w:rsid w:val="00B2481E"/>
    <w:rsid w:val="00B26861"/>
    <w:rsid w:val="00B27A0C"/>
    <w:rsid w:val="00B32C2E"/>
    <w:rsid w:val="00B376B7"/>
    <w:rsid w:val="00B37F15"/>
    <w:rsid w:val="00B41706"/>
    <w:rsid w:val="00B42E3B"/>
    <w:rsid w:val="00B43F6B"/>
    <w:rsid w:val="00B51A79"/>
    <w:rsid w:val="00B57EE9"/>
    <w:rsid w:val="00B57F67"/>
    <w:rsid w:val="00B6026C"/>
    <w:rsid w:val="00B60B67"/>
    <w:rsid w:val="00B6642C"/>
    <w:rsid w:val="00B67153"/>
    <w:rsid w:val="00B722C1"/>
    <w:rsid w:val="00B74A5B"/>
    <w:rsid w:val="00B77A93"/>
    <w:rsid w:val="00B80CBE"/>
    <w:rsid w:val="00B83B76"/>
    <w:rsid w:val="00B87245"/>
    <w:rsid w:val="00B91DC5"/>
    <w:rsid w:val="00B960F2"/>
    <w:rsid w:val="00B9694D"/>
    <w:rsid w:val="00BA3766"/>
    <w:rsid w:val="00BA43CD"/>
    <w:rsid w:val="00BA4E9D"/>
    <w:rsid w:val="00BA5E77"/>
    <w:rsid w:val="00BA604D"/>
    <w:rsid w:val="00BA772F"/>
    <w:rsid w:val="00BB178E"/>
    <w:rsid w:val="00BC3DA8"/>
    <w:rsid w:val="00BC737C"/>
    <w:rsid w:val="00BE0C54"/>
    <w:rsid w:val="00BE4118"/>
    <w:rsid w:val="00BE48D3"/>
    <w:rsid w:val="00BE5058"/>
    <w:rsid w:val="00BE788B"/>
    <w:rsid w:val="00BF0478"/>
    <w:rsid w:val="00BF3904"/>
    <w:rsid w:val="00BF3982"/>
    <w:rsid w:val="00BF4973"/>
    <w:rsid w:val="00C025B2"/>
    <w:rsid w:val="00C13CEF"/>
    <w:rsid w:val="00C13FDE"/>
    <w:rsid w:val="00C1435F"/>
    <w:rsid w:val="00C1562D"/>
    <w:rsid w:val="00C1775E"/>
    <w:rsid w:val="00C2314F"/>
    <w:rsid w:val="00C23C47"/>
    <w:rsid w:val="00C2455B"/>
    <w:rsid w:val="00C24D57"/>
    <w:rsid w:val="00C25F35"/>
    <w:rsid w:val="00C32B20"/>
    <w:rsid w:val="00C36250"/>
    <w:rsid w:val="00C41329"/>
    <w:rsid w:val="00C4271C"/>
    <w:rsid w:val="00C43973"/>
    <w:rsid w:val="00C518DC"/>
    <w:rsid w:val="00C54631"/>
    <w:rsid w:val="00C57037"/>
    <w:rsid w:val="00C62880"/>
    <w:rsid w:val="00C73073"/>
    <w:rsid w:val="00C75476"/>
    <w:rsid w:val="00C75DA8"/>
    <w:rsid w:val="00C76A08"/>
    <w:rsid w:val="00C82435"/>
    <w:rsid w:val="00C831D1"/>
    <w:rsid w:val="00C9616D"/>
    <w:rsid w:val="00CB4AEE"/>
    <w:rsid w:val="00CB7A58"/>
    <w:rsid w:val="00CC1CFF"/>
    <w:rsid w:val="00CC3D48"/>
    <w:rsid w:val="00CC663D"/>
    <w:rsid w:val="00CC73B0"/>
    <w:rsid w:val="00CC75DF"/>
    <w:rsid w:val="00CD17FC"/>
    <w:rsid w:val="00CD1C64"/>
    <w:rsid w:val="00CD3DC1"/>
    <w:rsid w:val="00CD537D"/>
    <w:rsid w:val="00CD6BFF"/>
    <w:rsid w:val="00CE1A7A"/>
    <w:rsid w:val="00CF5D54"/>
    <w:rsid w:val="00CF7058"/>
    <w:rsid w:val="00D012AF"/>
    <w:rsid w:val="00D02DF2"/>
    <w:rsid w:val="00D0327E"/>
    <w:rsid w:val="00D124C8"/>
    <w:rsid w:val="00D1326C"/>
    <w:rsid w:val="00D21156"/>
    <w:rsid w:val="00D21AFF"/>
    <w:rsid w:val="00D226E5"/>
    <w:rsid w:val="00D23040"/>
    <w:rsid w:val="00D2317C"/>
    <w:rsid w:val="00D275D6"/>
    <w:rsid w:val="00D3626A"/>
    <w:rsid w:val="00D4581A"/>
    <w:rsid w:val="00D50584"/>
    <w:rsid w:val="00D53214"/>
    <w:rsid w:val="00D56999"/>
    <w:rsid w:val="00D627B6"/>
    <w:rsid w:val="00D7092C"/>
    <w:rsid w:val="00D7497B"/>
    <w:rsid w:val="00D77A78"/>
    <w:rsid w:val="00D82572"/>
    <w:rsid w:val="00D8468E"/>
    <w:rsid w:val="00D91095"/>
    <w:rsid w:val="00D94586"/>
    <w:rsid w:val="00D948CE"/>
    <w:rsid w:val="00D97022"/>
    <w:rsid w:val="00DA1656"/>
    <w:rsid w:val="00DA307B"/>
    <w:rsid w:val="00DA46A9"/>
    <w:rsid w:val="00DA765B"/>
    <w:rsid w:val="00DB1377"/>
    <w:rsid w:val="00DB1FB6"/>
    <w:rsid w:val="00DB4D04"/>
    <w:rsid w:val="00DB717D"/>
    <w:rsid w:val="00DC63C1"/>
    <w:rsid w:val="00DD0ED4"/>
    <w:rsid w:val="00DD1846"/>
    <w:rsid w:val="00DD560F"/>
    <w:rsid w:val="00DD67E8"/>
    <w:rsid w:val="00DD71FA"/>
    <w:rsid w:val="00DE2ABF"/>
    <w:rsid w:val="00DF0030"/>
    <w:rsid w:val="00DF00E6"/>
    <w:rsid w:val="00DF310C"/>
    <w:rsid w:val="00DF698C"/>
    <w:rsid w:val="00E0264C"/>
    <w:rsid w:val="00E039D8"/>
    <w:rsid w:val="00E03C5A"/>
    <w:rsid w:val="00E04574"/>
    <w:rsid w:val="00E0506B"/>
    <w:rsid w:val="00E1118D"/>
    <w:rsid w:val="00E26A78"/>
    <w:rsid w:val="00E30C9F"/>
    <w:rsid w:val="00E31BE4"/>
    <w:rsid w:val="00E32529"/>
    <w:rsid w:val="00E41085"/>
    <w:rsid w:val="00E42EEA"/>
    <w:rsid w:val="00E45DE9"/>
    <w:rsid w:val="00E4640D"/>
    <w:rsid w:val="00E4741E"/>
    <w:rsid w:val="00E5033E"/>
    <w:rsid w:val="00E51A3C"/>
    <w:rsid w:val="00E5213F"/>
    <w:rsid w:val="00E60133"/>
    <w:rsid w:val="00E60EEB"/>
    <w:rsid w:val="00E61ADA"/>
    <w:rsid w:val="00E63017"/>
    <w:rsid w:val="00E63DB0"/>
    <w:rsid w:val="00E641C6"/>
    <w:rsid w:val="00E65862"/>
    <w:rsid w:val="00E6596A"/>
    <w:rsid w:val="00E6643B"/>
    <w:rsid w:val="00E664EE"/>
    <w:rsid w:val="00E70F46"/>
    <w:rsid w:val="00E721D8"/>
    <w:rsid w:val="00E75E28"/>
    <w:rsid w:val="00E75FA1"/>
    <w:rsid w:val="00E770C3"/>
    <w:rsid w:val="00E7738F"/>
    <w:rsid w:val="00E815EA"/>
    <w:rsid w:val="00E822C9"/>
    <w:rsid w:val="00E82871"/>
    <w:rsid w:val="00E85282"/>
    <w:rsid w:val="00E909A7"/>
    <w:rsid w:val="00E90CEC"/>
    <w:rsid w:val="00E92809"/>
    <w:rsid w:val="00E92D34"/>
    <w:rsid w:val="00E931BD"/>
    <w:rsid w:val="00E951EF"/>
    <w:rsid w:val="00E959D9"/>
    <w:rsid w:val="00E9725B"/>
    <w:rsid w:val="00E97692"/>
    <w:rsid w:val="00E97B1D"/>
    <w:rsid w:val="00EA11EB"/>
    <w:rsid w:val="00EA4FCA"/>
    <w:rsid w:val="00EA7BDA"/>
    <w:rsid w:val="00EA7F61"/>
    <w:rsid w:val="00EB524A"/>
    <w:rsid w:val="00EB5564"/>
    <w:rsid w:val="00EB6D1A"/>
    <w:rsid w:val="00EC4528"/>
    <w:rsid w:val="00EC495B"/>
    <w:rsid w:val="00EC7187"/>
    <w:rsid w:val="00ED4494"/>
    <w:rsid w:val="00EE3973"/>
    <w:rsid w:val="00EE3DDF"/>
    <w:rsid w:val="00EE43DD"/>
    <w:rsid w:val="00EF31E2"/>
    <w:rsid w:val="00EF6350"/>
    <w:rsid w:val="00F000A1"/>
    <w:rsid w:val="00F10E89"/>
    <w:rsid w:val="00F1472C"/>
    <w:rsid w:val="00F15A40"/>
    <w:rsid w:val="00F21ADC"/>
    <w:rsid w:val="00F243B1"/>
    <w:rsid w:val="00F304F5"/>
    <w:rsid w:val="00F34A6E"/>
    <w:rsid w:val="00F43152"/>
    <w:rsid w:val="00F44B82"/>
    <w:rsid w:val="00F52B65"/>
    <w:rsid w:val="00F52D75"/>
    <w:rsid w:val="00F55089"/>
    <w:rsid w:val="00F652F7"/>
    <w:rsid w:val="00F67968"/>
    <w:rsid w:val="00F70610"/>
    <w:rsid w:val="00F71BBD"/>
    <w:rsid w:val="00F73A57"/>
    <w:rsid w:val="00F76E35"/>
    <w:rsid w:val="00F804F7"/>
    <w:rsid w:val="00F80B9B"/>
    <w:rsid w:val="00F81230"/>
    <w:rsid w:val="00F84074"/>
    <w:rsid w:val="00F84CB5"/>
    <w:rsid w:val="00F84EA1"/>
    <w:rsid w:val="00F8626A"/>
    <w:rsid w:val="00F9065D"/>
    <w:rsid w:val="00F928A2"/>
    <w:rsid w:val="00F97711"/>
    <w:rsid w:val="00FA0919"/>
    <w:rsid w:val="00FA1F0D"/>
    <w:rsid w:val="00FA390E"/>
    <w:rsid w:val="00FB5073"/>
    <w:rsid w:val="00FB5802"/>
    <w:rsid w:val="00FC194D"/>
    <w:rsid w:val="00FC31B5"/>
    <w:rsid w:val="00FC4288"/>
    <w:rsid w:val="00FD02CF"/>
    <w:rsid w:val="00FD547E"/>
    <w:rsid w:val="00FD7E70"/>
    <w:rsid w:val="00FE26EA"/>
    <w:rsid w:val="00FE2EE5"/>
    <w:rsid w:val="00FE3C64"/>
    <w:rsid w:val="00FE3EC3"/>
    <w:rsid w:val="00FF1902"/>
    <w:rsid w:val="00FF481C"/>
    <w:rsid w:val="00FF6CF2"/>
  </w:rsids>
  <m:mathPr>
    <m:mathFont m:val="Cambria Math"/>
    <m:brkBin m:val="before"/>
    <m:brkBinSub m:val="--"/>
    <m:smallFrac m:val="0"/>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38939C"/>
  <w15:docId w15:val="{3A1080BF-1A7A-4B25-B4CB-BC9C8E8685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8C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30C9F"/>
    <w:pPr>
      <w:keepNext/>
      <w:keepLines/>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E30C9F"/>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54"/>
    <w:pPr>
      <w:keepNext/>
      <w:keepLines/>
      <w:ind w:left="567"/>
      <w:outlineLvl w:val="2"/>
    </w:pPr>
    <w:rPr>
      <w:rFonts w:eastAsiaTheme="majorEastAsia"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basedOn w:val="Normal"/>
    <w:rsid w:val="00091DFD"/>
    <w:pPr>
      <w:spacing w:line="240" w:lineRule="auto"/>
    </w:pPr>
    <w:rPr>
      <w:rFonts w:eastAsia="Times New Roman" w:cs="Times New Roman"/>
      <w:color w:val="000000"/>
      <w:sz w:val="20"/>
      <w:szCs w:val="20"/>
    </w:rPr>
  </w:style>
  <w:style w:type="paragraph" w:styleId="BodyText">
    <w:name w:val="Body Text"/>
    <w:basedOn w:val="Normal"/>
    <w:link w:val="BodyTextChar"/>
    <w:uiPriority w:val="99"/>
    <w:semiHidden/>
    <w:unhideWhenUsed/>
    <w:rsid w:val="00091DFD"/>
    <w:rPr>
      <w:rFonts w:eastAsia="Times New Roman" w:cs="Times New Roman"/>
      <w:color w:val="000000"/>
      <w:szCs w:val="24"/>
    </w:rPr>
  </w:style>
  <w:style w:type="character" w:customStyle="1" w:styleId="BodyTextChar">
    <w:name w:val="Body Text Char"/>
    <w:basedOn w:val="DefaultParagraphFont"/>
    <w:link w:val="BodyText"/>
    <w:uiPriority w:val="99"/>
    <w:semiHidden/>
    <w:rsid w:val="00091DFD"/>
    <w:rPr>
      <w:rFonts w:ascii="Times New Roman" w:eastAsia="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091D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1DFD"/>
    <w:rPr>
      <w:rFonts w:ascii="Tahoma" w:hAnsi="Tahoma" w:cs="Tahoma"/>
      <w:sz w:val="16"/>
      <w:szCs w:val="16"/>
    </w:rPr>
  </w:style>
  <w:style w:type="character" w:customStyle="1" w:styleId="Heading1Char">
    <w:name w:val="Heading 1 Char"/>
    <w:basedOn w:val="DefaultParagraphFont"/>
    <w:link w:val="Heading1"/>
    <w:uiPriority w:val="9"/>
    <w:rsid w:val="00E30C9F"/>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E30C9F"/>
    <w:rPr>
      <w:rFonts w:ascii="Times New Roman" w:eastAsiaTheme="majorEastAsia" w:hAnsi="Times New Roman" w:cstheme="majorBidi"/>
      <w:b/>
      <w:bCs/>
      <w:sz w:val="24"/>
      <w:szCs w:val="26"/>
    </w:rPr>
  </w:style>
  <w:style w:type="paragraph" w:styleId="ListParagraph">
    <w:name w:val="List Paragraph"/>
    <w:basedOn w:val="Normal"/>
    <w:uiPriority w:val="34"/>
    <w:qFormat/>
    <w:rsid w:val="006804FA"/>
    <w:pPr>
      <w:ind w:left="720"/>
      <w:contextualSpacing/>
    </w:pPr>
  </w:style>
  <w:style w:type="table" w:styleId="TableGrid">
    <w:name w:val="Table Grid"/>
    <w:basedOn w:val="TableNormal"/>
    <w:uiPriority w:val="39"/>
    <w:rsid w:val="00C231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83933"/>
    <w:pPr>
      <w:spacing w:after="240" w:line="240" w:lineRule="auto"/>
      <w:ind w:left="720" w:hanging="720"/>
    </w:pPr>
  </w:style>
  <w:style w:type="paragraph" w:styleId="Header">
    <w:name w:val="header"/>
    <w:basedOn w:val="Normal"/>
    <w:link w:val="HeaderChar"/>
    <w:uiPriority w:val="99"/>
    <w:unhideWhenUsed/>
    <w:rsid w:val="007D1C6F"/>
    <w:pPr>
      <w:tabs>
        <w:tab w:val="center" w:pos="4513"/>
        <w:tab w:val="right" w:pos="9026"/>
      </w:tabs>
      <w:spacing w:line="240" w:lineRule="auto"/>
    </w:pPr>
  </w:style>
  <w:style w:type="character" w:customStyle="1" w:styleId="HeaderChar">
    <w:name w:val="Header Char"/>
    <w:basedOn w:val="DefaultParagraphFont"/>
    <w:link w:val="Header"/>
    <w:uiPriority w:val="99"/>
    <w:rsid w:val="007D1C6F"/>
    <w:rPr>
      <w:rFonts w:ascii="Times New Roman" w:hAnsi="Times New Roman"/>
      <w:sz w:val="24"/>
    </w:rPr>
  </w:style>
  <w:style w:type="paragraph" w:styleId="Footer">
    <w:name w:val="footer"/>
    <w:basedOn w:val="Normal"/>
    <w:link w:val="FooterChar"/>
    <w:uiPriority w:val="99"/>
    <w:unhideWhenUsed/>
    <w:rsid w:val="007D1C6F"/>
    <w:pPr>
      <w:tabs>
        <w:tab w:val="center" w:pos="4513"/>
        <w:tab w:val="right" w:pos="9026"/>
      </w:tabs>
      <w:spacing w:line="240" w:lineRule="auto"/>
    </w:pPr>
  </w:style>
  <w:style w:type="character" w:customStyle="1" w:styleId="FooterChar">
    <w:name w:val="Footer Char"/>
    <w:basedOn w:val="DefaultParagraphFont"/>
    <w:link w:val="Footer"/>
    <w:uiPriority w:val="99"/>
    <w:rsid w:val="007D1C6F"/>
    <w:rPr>
      <w:rFonts w:ascii="Times New Roman" w:hAnsi="Times New Roman"/>
      <w:sz w:val="24"/>
    </w:rPr>
  </w:style>
  <w:style w:type="character" w:styleId="Hyperlink">
    <w:name w:val="Hyperlink"/>
    <w:basedOn w:val="DefaultParagraphFont"/>
    <w:uiPriority w:val="99"/>
    <w:unhideWhenUsed/>
    <w:rsid w:val="003A4178"/>
    <w:rPr>
      <w:color w:val="0563C1" w:themeColor="hyperlink"/>
      <w:u w:val="single"/>
    </w:rPr>
  </w:style>
  <w:style w:type="paragraph" w:customStyle="1" w:styleId="Gambar">
    <w:name w:val="Gambar"/>
    <w:basedOn w:val="Normal"/>
    <w:link w:val="GambarChar"/>
    <w:qFormat/>
    <w:rsid w:val="00682B97"/>
    <w:pPr>
      <w:spacing w:line="240" w:lineRule="auto"/>
      <w:jc w:val="center"/>
    </w:pPr>
  </w:style>
  <w:style w:type="character" w:customStyle="1" w:styleId="GambarChar">
    <w:name w:val="Gambar Char"/>
    <w:basedOn w:val="DefaultParagraphFont"/>
    <w:link w:val="Gambar"/>
    <w:rsid w:val="00682B97"/>
    <w:rPr>
      <w:rFonts w:ascii="Times New Roman" w:hAnsi="Times New Roman"/>
      <w:sz w:val="24"/>
    </w:rPr>
  </w:style>
  <w:style w:type="paragraph" w:customStyle="1" w:styleId="Tabel">
    <w:name w:val="Tabel"/>
    <w:basedOn w:val="Gambar"/>
    <w:link w:val="TabelChar"/>
    <w:qFormat/>
    <w:rsid w:val="008B61E4"/>
  </w:style>
  <w:style w:type="character" w:customStyle="1" w:styleId="TabelChar">
    <w:name w:val="Tabel Char"/>
    <w:basedOn w:val="GambarChar"/>
    <w:link w:val="Tabel"/>
    <w:rsid w:val="008B61E4"/>
    <w:rPr>
      <w:rFonts w:ascii="Times New Roman" w:hAnsi="Times New Roman"/>
      <w:sz w:val="24"/>
    </w:rPr>
  </w:style>
  <w:style w:type="paragraph" w:styleId="TOC2">
    <w:name w:val="toc 2"/>
    <w:basedOn w:val="Normal"/>
    <w:next w:val="Normal"/>
    <w:autoRedefine/>
    <w:uiPriority w:val="39"/>
    <w:unhideWhenUsed/>
    <w:rsid w:val="00283F75"/>
    <w:pPr>
      <w:spacing w:line="240" w:lineRule="auto"/>
      <w:ind w:left="238"/>
    </w:pPr>
  </w:style>
  <w:style w:type="paragraph" w:styleId="TOC1">
    <w:name w:val="toc 1"/>
    <w:basedOn w:val="Normal"/>
    <w:next w:val="Normal"/>
    <w:autoRedefine/>
    <w:uiPriority w:val="39"/>
    <w:unhideWhenUsed/>
    <w:rsid w:val="00283F75"/>
    <w:pPr>
      <w:tabs>
        <w:tab w:val="right" w:leader="dot" w:pos="7927"/>
      </w:tabs>
      <w:spacing w:line="240" w:lineRule="auto"/>
    </w:pPr>
  </w:style>
  <w:style w:type="character" w:customStyle="1" w:styleId="Heading3Char">
    <w:name w:val="Heading 3 Char"/>
    <w:basedOn w:val="DefaultParagraphFont"/>
    <w:link w:val="Heading3"/>
    <w:uiPriority w:val="9"/>
    <w:rsid w:val="00881554"/>
    <w:rPr>
      <w:rFonts w:ascii="Times New Roman" w:eastAsiaTheme="majorEastAsia" w:hAnsi="Times New Roman" w:cstheme="majorBidi"/>
      <w:b/>
      <w:bCs/>
      <w:sz w:val="24"/>
    </w:rPr>
  </w:style>
  <w:style w:type="paragraph" w:styleId="TOC3">
    <w:name w:val="toc 3"/>
    <w:basedOn w:val="Normal"/>
    <w:next w:val="Normal"/>
    <w:autoRedefine/>
    <w:uiPriority w:val="39"/>
    <w:unhideWhenUsed/>
    <w:rsid w:val="00283F75"/>
    <w:pPr>
      <w:spacing w:line="240" w:lineRule="auto"/>
      <w:ind w:left="482"/>
    </w:pPr>
  </w:style>
  <w:style w:type="paragraph" w:styleId="FootnoteText">
    <w:name w:val="footnote text"/>
    <w:basedOn w:val="Normal"/>
    <w:link w:val="FootnoteTextChar"/>
    <w:uiPriority w:val="99"/>
    <w:semiHidden/>
    <w:unhideWhenUsed/>
    <w:rsid w:val="0062003B"/>
    <w:pPr>
      <w:spacing w:line="240" w:lineRule="auto"/>
    </w:pPr>
    <w:rPr>
      <w:sz w:val="20"/>
      <w:szCs w:val="20"/>
    </w:rPr>
  </w:style>
  <w:style w:type="character" w:customStyle="1" w:styleId="FootnoteTextChar">
    <w:name w:val="Footnote Text Char"/>
    <w:basedOn w:val="DefaultParagraphFont"/>
    <w:link w:val="FootnoteText"/>
    <w:uiPriority w:val="99"/>
    <w:semiHidden/>
    <w:rsid w:val="0062003B"/>
    <w:rPr>
      <w:rFonts w:ascii="Times New Roman" w:hAnsi="Times New Roman"/>
      <w:sz w:val="20"/>
      <w:szCs w:val="20"/>
    </w:rPr>
  </w:style>
  <w:style w:type="character" w:styleId="FootnoteReference">
    <w:name w:val="footnote reference"/>
    <w:basedOn w:val="DefaultParagraphFont"/>
    <w:uiPriority w:val="99"/>
    <w:semiHidden/>
    <w:unhideWhenUsed/>
    <w:rsid w:val="0062003B"/>
    <w:rPr>
      <w:vertAlign w:val="superscript"/>
    </w:rPr>
  </w:style>
  <w:style w:type="paragraph" w:styleId="Caption">
    <w:name w:val="caption"/>
    <w:basedOn w:val="Normal"/>
    <w:next w:val="Normal"/>
    <w:uiPriority w:val="35"/>
    <w:unhideWhenUsed/>
    <w:qFormat/>
    <w:rsid w:val="00DA46A9"/>
    <w:pPr>
      <w:spacing w:after="200" w:line="240" w:lineRule="auto"/>
    </w:pPr>
    <w:rPr>
      <w:i/>
      <w:iCs/>
      <w:color w:val="44546A" w:themeColor="text2"/>
      <w:sz w:val="18"/>
      <w:szCs w:val="18"/>
    </w:rPr>
  </w:style>
  <w:style w:type="paragraph" w:styleId="EndnoteText">
    <w:name w:val="endnote text"/>
    <w:basedOn w:val="Normal"/>
    <w:link w:val="EndnoteTextChar"/>
    <w:uiPriority w:val="99"/>
    <w:semiHidden/>
    <w:unhideWhenUsed/>
    <w:rsid w:val="00DA46A9"/>
    <w:pPr>
      <w:spacing w:line="240" w:lineRule="auto"/>
    </w:pPr>
    <w:rPr>
      <w:sz w:val="20"/>
      <w:szCs w:val="20"/>
    </w:rPr>
  </w:style>
  <w:style w:type="character" w:customStyle="1" w:styleId="EndnoteTextChar">
    <w:name w:val="Endnote Text Char"/>
    <w:basedOn w:val="DefaultParagraphFont"/>
    <w:link w:val="EndnoteText"/>
    <w:uiPriority w:val="99"/>
    <w:semiHidden/>
    <w:rsid w:val="00DA46A9"/>
    <w:rPr>
      <w:rFonts w:ascii="Times New Roman" w:hAnsi="Times New Roman"/>
      <w:sz w:val="20"/>
      <w:szCs w:val="20"/>
    </w:rPr>
  </w:style>
  <w:style w:type="character" w:styleId="EndnoteReference">
    <w:name w:val="endnote reference"/>
    <w:basedOn w:val="DefaultParagraphFont"/>
    <w:uiPriority w:val="99"/>
    <w:semiHidden/>
    <w:unhideWhenUsed/>
    <w:rsid w:val="00DA46A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jpeg"/><Relationship Id="rId38"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jpeg"/><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jpeg"/><Relationship Id="rId37" Type="http://schemas.openxmlformats.org/officeDocument/2006/relationships/oleObject" Target="embeddings/oleObject2.bin"/><Relationship Id="rId40"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emf"/><Relationship Id="rId10" Type="http://schemas.openxmlformats.org/officeDocument/2006/relationships/footer" Target="footer2.xml"/><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oleObject" Target="embeddings/oleObject1.bin"/><Relationship Id="rId43" Type="http://schemas.openxmlformats.org/officeDocument/2006/relationships/theme" Target="theme/theme1.xm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9F7A72-DAEF-4740-87F6-342C133BDE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0</TotalTime>
  <Pages>41</Pages>
  <Words>17866</Words>
  <Characters>101839</Characters>
  <Application>Microsoft Office Word</Application>
  <DocSecurity>0</DocSecurity>
  <Lines>848</Lines>
  <Paragraphs>238</Paragraphs>
  <ScaleCrop>false</ScaleCrop>
  <HeadingPairs>
    <vt:vector size="2" baseType="variant">
      <vt:variant>
        <vt:lpstr>Title</vt:lpstr>
      </vt:variant>
      <vt:variant>
        <vt:i4>1</vt:i4>
      </vt:variant>
    </vt:vector>
  </HeadingPairs>
  <TitlesOfParts>
    <vt:vector size="1" baseType="lpstr">
      <vt:lpstr/>
    </vt:vector>
  </TitlesOfParts>
  <Company>IF2015 ITB</Company>
  <LinksUpToDate>false</LinksUpToDate>
  <CharactersWithSpaces>119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bibie Ed Dien</dc:creator>
  <cp:lastModifiedBy>Habibie Ed Dien</cp:lastModifiedBy>
  <cp:revision>44</cp:revision>
  <cp:lastPrinted>2017-09-06T06:39:00Z</cp:lastPrinted>
  <dcterms:created xsi:type="dcterms:W3CDTF">2017-03-12T00:04:00Z</dcterms:created>
  <dcterms:modified xsi:type="dcterms:W3CDTF">2017-09-06T0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NndqzTx8"/&gt;&lt;style id="http://www.zotero.org/styles"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gt;&lt;/prefs&gt;&lt;/data&gt;</vt:lpwstr>
  </property>
</Properties>
</file>